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B3590C" w14:textId="77777777" w:rsidR="00AB6789" w:rsidRDefault="00AB6789">
      <w:pPr>
        <w:jc w:val="center"/>
        <w:rPr>
          <w:sz w:val="28"/>
          <w:szCs w:val="28"/>
        </w:rPr>
      </w:pPr>
    </w:p>
    <w:p w14:paraId="196BE985" w14:textId="77777777" w:rsidR="00AB6789" w:rsidRDefault="00AB6789">
      <w:pPr>
        <w:jc w:val="center"/>
        <w:rPr>
          <w:sz w:val="28"/>
          <w:szCs w:val="28"/>
        </w:rPr>
      </w:pPr>
    </w:p>
    <w:p w14:paraId="5BEA43B8" w14:textId="77777777" w:rsidR="00AB6789" w:rsidRDefault="00AB6789">
      <w:pPr>
        <w:jc w:val="center"/>
        <w:rPr>
          <w:sz w:val="28"/>
          <w:szCs w:val="28"/>
        </w:rPr>
      </w:pPr>
    </w:p>
    <w:p w14:paraId="4534D0B8" w14:textId="77777777" w:rsidR="00AB6789" w:rsidRDefault="00607562">
      <w:pPr>
        <w:jc w:val="center"/>
        <w:rPr>
          <w:sz w:val="28"/>
          <w:szCs w:val="28"/>
        </w:rPr>
      </w:pPr>
      <w:r>
        <w:rPr>
          <w:rFonts w:hint="eastAsia"/>
          <w:sz w:val="28"/>
          <w:szCs w:val="28"/>
        </w:rPr>
        <w:t>哈尔滨工业大学计算学部</w:t>
      </w:r>
    </w:p>
    <w:p w14:paraId="16380BBF" w14:textId="77777777" w:rsidR="00AB6789" w:rsidRDefault="00607562">
      <w:pPr>
        <w:jc w:val="center"/>
        <w:rPr>
          <w:sz w:val="44"/>
          <w:szCs w:val="44"/>
        </w:rPr>
      </w:pPr>
      <w:r>
        <w:rPr>
          <w:rFonts w:hint="eastAsia"/>
          <w:sz w:val="44"/>
          <w:szCs w:val="44"/>
        </w:rPr>
        <w:t>实验报告</w:t>
      </w:r>
    </w:p>
    <w:p w14:paraId="7F275D3F" w14:textId="77777777" w:rsidR="00AB6789" w:rsidRDefault="00AB6789">
      <w:pPr>
        <w:jc w:val="center"/>
        <w:rPr>
          <w:sz w:val="30"/>
          <w:szCs w:val="30"/>
        </w:rPr>
      </w:pPr>
    </w:p>
    <w:p w14:paraId="2431494D" w14:textId="77777777" w:rsidR="00AB6789" w:rsidRDefault="00607562">
      <w:pPr>
        <w:ind w:firstLine="2400"/>
        <w:rPr>
          <w:sz w:val="30"/>
          <w:szCs w:val="30"/>
        </w:rPr>
      </w:pPr>
      <w:r>
        <w:rPr>
          <w:rFonts w:hint="eastAsia"/>
          <w:sz w:val="30"/>
          <w:szCs w:val="30"/>
        </w:rPr>
        <w:t>课程名称：数据结构与算法</w:t>
      </w:r>
    </w:p>
    <w:p w14:paraId="11D5DBED" w14:textId="77777777" w:rsidR="00AB6789" w:rsidRDefault="00607562">
      <w:pPr>
        <w:ind w:firstLine="2400"/>
        <w:rPr>
          <w:sz w:val="30"/>
          <w:szCs w:val="30"/>
        </w:rPr>
      </w:pPr>
      <w:r>
        <w:rPr>
          <w:rFonts w:hint="eastAsia"/>
          <w:sz w:val="30"/>
          <w:szCs w:val="30"/>
        </w:rPr>
        <w:t>课程类型：专业核心基础（必修）</w:t>
      </w:r>
    </w:p>
    <w:p w14:paraId="5462DB7A" w14:textId="77777777" w:rsidR="00AB6789" w:rsidRDefault="00607562">
      <w:pPr>
        <w:ind w:firstLine="2400"/>
        <w:rPr>
          <w:sz w:val="30"/>
          <w:szCs w:val="30"/>
        </w:rPr>
      </w:pPr>
      <w:r>
        <w:rPr>
          <w:rFonts w:hint="eastAsia"/>
          <w:sz w:val="30"/>
          <w:szCs w:val="30"/>
        </w:rPr>
        <w:t>实验项目：</w:t>
      </w:r>
      <w:r w:rsidR="00A610F0" w:rsidRPr="00A610F0">
        <w:rPr>
          <w:rFonts w:hint="eastAsia"/>
          <w:sz w:val="30"/>
          <w:szCs w:val="30"/>
        </w:rPr>
        <w:t>树形结构及其应用</w:t>
      </w:r>
    </w:p>
    <w:p w14:paraId="6F8AC2FD" w14:textId="77777777" w:rsidR="00AB6789" w:rsidRDefault="00607562">
      <w:pPr>
        <w:ind w:firstLine="2400"/>
        <w:rPr>
          <w:sz w:val="30"/>
          <w:szCs w:val="30"/>
        </w:rPr>
      </w:pPr>
      <w:r>
        <w:rPr>
          <w:rFonts w:hint="eastAsia"/>
          <w:sz w:val="30"/>
          <w:szCs w:val="30"/>
        </w:rPr>
        <w:t>实验题目：</w:t>
      </w:r>
      <w:r w:rsidR="00A610F0" w:rsidRPr="00A610F0">
        <w:rPr>
          <w:rFonts w:hint="eastAsia"/>
          <w:sz w:val="30"/>
          <w:szCs w:val="30"/>
        </w:rPr>
        <w:t>哈夫曼编码与译码方法</w:t>
      </w:r>
    </w:p>
    <w:p w14:paraId="396764CA" w14:textId="77777777" w:rsidR="00AB6789" w:rsidRDefault="00607562">
      <w:pPr>
        <w:ind w:firstLine="2400"/>
        <w:rPr>
          <w:sz w:val="30"/>
          <w:szCs w:val="30"/>
        </w:rPr>
      </w:pPr>
      <w:r>
        <w:rPr>
          <w:rFonts w:hint="eastAsia"/>
          <w:sz w:val="30"/>
          <w:szCs w:val="30"/>
        </w:rPr>
        <w:t>实验日期：</w:t>
      </w:r>
      <w:r w:rsidR="00A610F0">
        <w:rPr>
          <w:rFonts w:hint="eastAsia"/>
          <w:sz w:val="30"/>
          <w:szCs w:val="30"/>
        </w:rPr>
        <w:t>2</w:t>
      </w:r>
      <w:r w:rsidR="00A610F0">
        <w:rPr>
          <w:sz w:val="30"/>
          <w:szCs w:val="30"/>
        </w:rPr>
        <w:t>022/10/23</w:t>
      </w:r>
    </w:p>
    <w:p w14:paraId="4E925D0B" w14:textId="77777777" w:rsidR="00AB6789" w:rsidRDefault="00AB6789">
      <w:pPr>
        <w:rPr>
          <w:szCs w:val="21"/>
        </w:rPr>
      </w:pPr>
    </w:p>
    <w:p w14:paraId="600849A8" w14:textId="77777777" w:rsidR="00AB6789" w:rsidRDefault="00607562">
      <w:pPr>
        <w:spacing w:line="360" w:lineRule="auto"/>
        <w:ind w:firstLine="3362"/>
        <w:rPr>
          <w:sz w:val="24"/>
        </w:rPr>
      </w:pPr>
      <w:r>
        <w:rPr>
          <w:rFonts w:hint="eastAsia"/>
          <w:sz w:val="24"/>
        </w:rPr>
        <w:t>班级：</w:t>
      </w:r>
      <w:r w:rsidR="00A610F0">
        <w:rPr>
          <w:rFonts w:hint="eastAsia"/>
          <w:sz w:val="24"/>
        </w:rPr>
        <w:t>2</w:t>
      </w:r>
      <w:r w:rsidR="00A610F0">
        <w:rPr>
          <w:sz w:val="24"/>
        </w:rPr>
        <w:t>103401</w:t>
      </w:r>
    </w:p>
    <w:p w14:paraId="38FEA9FE" w14:textId="77777777" w:rsidR="00A610F0" w:rsidRDefault="00607562" w:rsidP="00A610F0">
      <w:pPr>
        <w:spacing w:line="360" w:lineRule="auto"/>
        <w:ind w:firstLine="3362"/>
        <w:rPr>
          <w:sz w:val="24"/>
        </w:rPr>
      </w:pPr>
      <w:r>
        <w:rPr>
          <w:rFonts w:hint="eastAsia"/>
          <w:sz w:val="24"/>
        </w:rPr>
        <w:t>学号：</w:t>
      </w:r>
      <w:r w:rsidR="00A610F0">
        <w:rPr>
          <w:rFonts w:hint="eastAsia"/>
          <w:sz w:val="24"/>
        </w:rPr>
        <w:t>2</w:t>
      </w:r>
      <w:r w:rsidR="00A610F0">
        <w:rPr>
          <w:sz w:val="24"/>
        </w:rPr>
        <w:t>021112893</w:t>
      </w:r>
    </w:p>
    <w:p w14:paraId="1CCC47B2" w14:textId="77777777" w:rsidR="00AB6789" w:rsidRDefault="00607562">
      <w:pPr>
        <w:spacing w:line="360" w:lineRule="auto"/>
        <w:ind w:firstLine="3362"/>
        <w:rPr>
          <w:sz w:val="24"/>
        </w:rPr>
      </w:pPr>
      <w:r>
        <w:rPr>
          <w:rFonts w:hint="eastAsia"/>
          <w:sz w:val="24"/>
        </w:rPr>
        <w:t>姓名：</w:t>
      </w:r>
      <w:r w:rsidR="00A610F0">
        <w:rPr>
          <w:rFonts w:hint="eastAsia"/>
          <w:sz w:val="24"/>
        </w:rPr>
        <w:t>余弦</w:t>
      </w:r>
    </w:p>
    <w:p w14:paraId="63E74A02" w14:textId="77777777" w:rsidR="00AB6789" w:rsidRDefault="00AB6789">
      <w:pPr>
        <w:jc w:val="center"/>
        <w:rPr>
          <w:szCs w:val="21"/>
        </w:rPr>
      </w:pPr>
    </w:p>
    <w:p w14:paraId="3B0F2078" w14:textId="77777777" w:rsidR="00AB6789" w:rsidRDefault="00AB6789">
      <w:pPr>
        <w:jc w:val="center"/>
        <w:rPr>
          <w:szCs w:val="21"/>
        </w:rPr>
      </w:pPr>
    </w:p>
    <w:p w14:paraId="4E5D6B18" w14:textId="77777777" w:rsidR="00AB6789" w:rsidRDefault="00AB6789">
      <w:pPr>
        <w:jc w:val="center"/>
        <w:rPr>
          <w:sz w:val="44"/>
          <w:szCs w:val="44"/>
        </w:rPr>
      </w:pPr>
    </w:p>
    <w:p w14:paraId="70E246D7" w14:textId="77777777" w:rsidR="00AB6789" w:rsidRDefault="00AB6789">
      <w:pPr>
        <w:jc w:val="center"/>
        <w:rPr>
          <w:sz w:val="44"/>
          <w:szCs w:val="44"/>
        </w:rPr>
      </w:pPr>
    </w:p>
    <w:p w14:paraId="33C49F1E" w14:textId="77777777" w:rsidR="00AB6789" w:rsidRDefault="00AB6789">
      <w:pPr>
        <w:jc w:val="center"/>
        <w:rPr>
          <w:sz w:val="44"/>
          <w:szCs w:val="44"/>
        </w:rPr>
      </w:pPr>
    </w:p>
    <w:tbl>
      <w:tblPr>
        <w:tblpPr w:leftFromText="180" w:rightFromText="180" w:vertAnchor="text" w:horzAnchor="margin" w:tblpXSpec="right" w:tblpY="6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8"/>
        <w:gridCol w:w="1378"/>
        <w:gridCol w:w="1378"/>
      </w:tblGrid>
      <w:tr w:rsidR="00AB6789" w14:paraId="63256B0C" w14:textId="77777777">
        <w:trPr>
          <w:trHeight w:val="386"/>
        </w:trPr>
        <w:tc>
          <w:tcPr>
            <w:tcW w:w="1378" w:type="dxa"/>
            <w:tcBorders>
              <w:top w:val="single" w:sz="4" w:space="0" w:color="auto"/>
              <w:left w:val="single" w:sz="4" w:space="0" w:color="auto"/>
              <w:bottom w:val="single" w:sz="4" w:space="0" w:color="auto"/>
              <w:right w:val="single" w:sz="4" w:space="0" w:color="auto"/>
            </w:tcBorders>
          </w:tcPr>
          <w:p w14:paraId="191902DD" w14:textId="77777777" w:rsidR="00AB6789" w:rsidRDefault="00607562">
            <w:pPr>
              <w:jc w:val="center"/>
              <w:rPr>
                <w:sz w:val="28"/>
                <w:szCs w:val="28"/>
              </w:rPr>
            </w:pPr>
            <w:r>
              <w:rPr>
                <w:rFonts w:hint="eastAsia"/>
                <w:sz w:val="28"/>
                <w:szCs w:val="28"/>
              </w:rPr>
              <w:t>设计成绩</w:t>
            </w:r>
          </w:p>
        </w:tc>
        <w:tc>
          <w:tcPr>
            <w:tcW w:w="1378" w:type="dxa"/>
            <w:tcBorders>
              <w:top w:val="single" w:sz="4" w:space="0" w:color="auto"/>
              <w:left w:val="single" w:sz="4" w:space="0" w:color="auto"/>
              <w:bottom w:val="single" w:sz="4" w:space="0" w:color="auto"/>
              <w:right w:val="single" w:sz="4" w:space="0" w:color="auto"/>
            </w:tcBorders>
          </w:tcPr>
          <w:p w14:paraId="6F8F9E44" w14:textId="77777777" w:rsidR="00AB6789" w:rsidRDefault="00607562">
            <w:pPr>
              <w:jc w:val="center"/>
              <w:rPr>
                <w:sz w:val="28"/>
                <w:szCs w:val="28"/>
              </w:rPr>
            </w:pPr>
            <w:r>
              <w:rPr>
                <w:rFonts w:hint="eastAsia"/>
                <w:sz w:val="28"/>
                <w:szCs w:val="28"/>
              </w:rPr>
              <w:t>报告成绩</w:t>
            </w:r>
          </w:p>
        </w:tc>
        <w:tc>
          <w:tcPr>
            <w:tcW w:w="1378" w:type="dxa"/>
            <w:tcBorders>
              <w:top w:val="single" w:sz="4" w:space="0" w:color="auto"/>
              <w:left w:val="single" w:sz="4" w:space="0" w:color="auto"/>
              <w:bottom w:val="single" w:sz="4" w:space="0" w:color="auto"/>
              <w:right w:val="single" w:sz="4" w:space="0" w:color="auto"/>
            </w:tcBorders>
          </w:tcPr>
          <w:p w14:paraId="73B78991" w14:textId="77777777" w:rsidR="00AB6789" w:rsidRDefault="00607562">
            <w:pPr>
              <w:jc w:val="center"/>
              <w:rPr>
                <w:sz w:val="28"/>
                <w:szCs w:val="28"/>
              </w:rPr>
            </w:pPr>
            <w:r>
              <w:rPr>
                <w:rFonts w:hint="eastAsia"/>
                <w:sz w:val="28"/>
                <w:szCs w:val="28"/>
              </w:rPr>
              <w:t>指导老师</w:t>
            </w:r>
          </w:p>
        </w:tc>
      </w:tr>
      <w:tr w:rsidR="00AB6789" w14:paraId="7DA7AC15" w14:textId="77777777">
        <w:trPr>
          <w:trHeight w:val="395"/>
        </w:trPr>
        <w:tc>
          <w:tcPr>
            <w:tcW w:w="1378" w:type="dxa"/>
            <w:tcBorders>
              <w:top w:val="single" w:sz="4" w:space="0" w:color="auto"/>
              <w:left w:val="single" w:sz="4" w:space="0" w:color="auto"/>
              <w:bottom w:val="single" w:sz="4" w:space="0" w:color="auto"/>
              <w:right w:val="single" w:sz="4" w:space="0" w:color="auto"/>
            </w:tcBorders>
          </w:tcPr>
          <w:p w14:paraId="2D889070" w14:textId="77777777" w:rsidR="00AB6789" w:rsidRDefault="00AB6789">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14:paraId="6B19F3CC" w14:textId="77777777" w:rsidR="00AB6789" w:rsidRDefault="00AB6789">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14:paraId="5DAAD484" w14:textId="77777777" w:rsidR="00AB6789" w:rsidRDefault="00607562">
            <w:pPr>
              <w:jc w:val="center"/>
              <w:rPr>
                <w:sz w:val="28"/>
                <w:szCs w:val="28"/>
              </w:rPr>
            </w:pPr>
            <w:r>
              <w:rPr>
                <w:rFonts w:hint="eastAsia"/>
                <w:sz w:val="28"/>
                <w:szCs w:val="28"/>
              </w:rPr>
              <w:t>张岩</w:t>
            </w:r>
          </w:p>
        </w:tc>
      </w:tr>
    </w:tbl>
    <w:p w14:paraId="2481A38E" w14:textId="77777777" w:rsidR="00AB6789" w:rsidRDefault="00AB6789">
      <w:pPr>
        <w:ind w:leftChars="342" w:left="718"/>
        <w:rPr>
          <w:rFonts w:ascii="华文隶书" w:eastAsia="华文隶书"/>
          <w:sz w:val="84"/>
          <w:szCs w:val="84"/>
        </w:rPr>
      </w:pPr>
    </w:p>
    <w:p w14:paraId="1C6C573B" w14:textId="77777777" w:rsidR="00AB6789" w:rsidRDefault="00AB6789">
      <w:pPr>
        <w:ind w:leftChars="342" w:left="718"/>
        <w:rPr>
          <w:rFonts w:ascii="隶书" w:eastAsia="隶书"/>
          <w:sz w:val="84"/>
          <w:szCs w:val="84"/>
        </w:rPr>
      </w:pPr>
    </w:p>
    <w:p w14:paraId="035B2158" w14:textId="77777777" w:rsidR="00AB6789" w:rsidRDefault="00607562" w:rsidP="00A610F0">
      <w:pPr>
        <w:numPr>
          <w:ilvl w:val="0"/>
          <w:numId w:val="1"/>
        </w:numPr>
        <w:spacing w:line="360" w:lineRule="auto"/>
        <w:rPr>
          <w:rFonts w:ascii="宋体" w:hAnsi="宋体"/>
          <w:b/>
          <w:sz w:val="24"/>
        </w:rPr>
      </w:pPr>
      <w:r>
        <w:rPr>
          <w:rFonts w:ascii="宋体" w:hAnsi="宋体" w:hint="eastAsia"/>
          <w:b/>
          <w:sz w:val="24"/>
        </w:rPr>
        <w:lastRenderedPageBreak/>
        <w:t>实验目的</w:t>
      </w:r>
    </w:p>
    <w:p w14:paraId="5A1AD534" w14:textId="77777777" w:rsidR="00A610F0" w:rsidRPr="00A610F0" w:rsidRDefault="00A610F0" w:rsidP="00A610F0">
      <w:pPr>
        <w:spacing w:line="360" w:lineRule="auto"/>
        <w:rPr>
          <w:rFonts w:ascii="宋体" w:hAnsi="宋体"/>
          <w:bCs/>
          <w:sz w:val="24"/>
        </w:rPr>
      </w:pPr>
      <w:r>
        <w:rPr>
          <w:rFonts w:ascii="宋体" w:hAnsi="宋体" w:hint="eastAsia"/>
          <w:bCs/>
          <w:sz w:val="24"/>
        </w:rPr>
        <w:t>通过构建哈夫曼树，理解哈夫曼编码和解码的具体过程，从而掌握树形结构的构造和应用。</w:t>
      </w:r>
    </w:p>
    <w:p w14:paraId="52721A7C" w14:textId="77777777" w:rsidR="00AB6789" w:rsidRDefault="00607562">
      <w:pPr>
        <w:spacing w:line="360" w:lineRule="auto"/>
        <w:rPr>
          <w:rFonts w:ascii="宋体" w:hAnsi="宋体"/>
          <w:b/>
          <w:sz w:val="24"/>
        </w:rPr>
      </w:pPr>
      <w:r>
        <w:rPr>
          <w:rFonts w:ascii="宋体" w:hAnsi="宋体" w:hint="eastAsia"/>
          <w:b/>
          <w:sz w:val="24"/>
        </w:rPr>
        <w:t>二、实验要求及实验环境</w:t>
      </w:r>
    </w:p>
    <w:p w14:paraId="7E6EE4C7" w14:textId="77777777" w:rsidR="00A610F0" w:rsidRPr="00A610F0" w:rsidRDefault="00A610F0" w:rsidP="00A610F0">
      <w:pPr>
        <w:spacing w:line="360" w:lineRule="auto"/>
        <w:rPr>
          <w:sz w:val="24"/>
        </w:rPr>
      </w:pPr>
      <w:r w:rsidRPr="00A610F0">
        <w:rPr>
          <w:sz w:val="24"/>
        </w:rPr>
        <w:t xml:space="preserve">1. </w:t>
      </w:r>
      <w:r w:rsidRPr="00A610F0">
        <w:rPr>
          <w:sz w:val="24"/>
        </w:rPr>
        <w:t>从文件中读入任意一篇英文文本文件，分别统计英文文本文件中各字符（包</w:t>
      </w:r>
      <w:r w:rsidRPr="00A610F0">
        <w:rPr>
          <w:sz w:val="24"/>
        </w:rPr>
        <w:t xml:space="preserve"> </w:t>
      </w:r>
      <w:r w:rsidRPr="00A610F0">
        <w:rPr>
          <w:sz w:val="24"/>
        </w:rPr>
        <w:t>括标点符号和空格）的使用频率；</w:t>
      </w:r>
      <w:r w:rsidRPr="00A610F0">
        <w:rPr>
          <w:sz w:val="24"/>
        </w:rPr>
        <w:t xml:space="preserve"> </w:t>
      </w:r>
    </w:p>
    <w:p w14:paraId="7F4BAF69" w14:textId="77777777" w:rsidR="00A610F0" w:rsidRPr="00A610F0" w:rsidRDefault="00A610F0" w:rsidP="00A610F0">
      <w:pPr>
        <w:spacing w:line="360" w:lineRule="auto"/>
        <w:rPr>
          <w:sz w:val="24"/>
        </w:rPr>
      </w:pPr>
      <w:r w:rsidRPr="00A610F0">
        <w:rPr>
          <w:sz w:val="24"/>
        </w:rPr>
        <w:t xml:space="preserve">2. </w:t>
      </w:r>
      <w:r w:rsidRPr="00A610F0">
        <w:rPr>
          <w:sz w:val="24"/>
        </w:rPr>
        <w:t>根据已统计的字符使用频率构造哈夫曼编码树，并给出每个字符的哈夫曼编</w:t>
      </w:r>
      <w:r w:rsidRPr="00A610F0">
        <w:rPr>
          <w:sz w:val="24"/>
        </w:rPr>
        <w:t xml:space="preserve"> </w:t>
      </w:r>
      <w:r w:rsidRPr="00A610F0">
        <w:rPr>
          <w:sz w:val="24"/>
        </w:rPr>
        <w:t>码（字符集的哈夫曼编码表）；</w:t>
      </w:r>
      <w:r w:rsidRPr="00A610F0">
        <w:rPr>
          <w:sz w:val="24"/>
        </w:rPr>
        <w:t xml:space="preserve"> </w:t>
      </w:r>
    </w:p>
    <w:p w14:paraId="15953892" w14:textId="77777777" w:rsidR="00A610F0" w:rsidRPr="00A610F0" w:rsidRDefault="00A610F0" w:rsidP="00A610F0">
      <w:pPr>
        <w:spacing w:line="360" w:lineRule="auto"/>
        <w:rPr>
          <w:sz w:val="24"/>
        </w:rPr>
      </w:pPr>
      <w:r w:rsidRPr="00A610F0">
        <w:rPr>
          <w:sz w:val="24"/>
        </w:rPr>
        <w:t xml:space="preserve">3. </w:t>
      </w:r>
      <w:r w:rsidRPr="00A610F0">
        <w:rPr>
          <w:sz w:val="24"/>
        </w:rPr>
        <w:t>将文本文件利用哈夫曼树进行编码，存储成压缩文件（哈夫曼编码文件）；</w:t>
      </w:r>
      <w:r w:rsidRPr="00A610F0">
        <w:rPr>
          <w:sz w:val="24"/>
        </w:rPr>
        <w:t xml:space="preserve"> </w:t>
      </w:r>
    </w:p>
    <w:p w14:paraId="18A80266" w14:textId="77777777" w:rsidR="00A610F0" w:rsidRPr="00A610F0" w:rsidRDefault="00A610F0" w:rsidP="00A610F0">
      <w:pPr>
        <w:spacing w:line="360" w:lineRule="auto"/>
        <w:rPr>
          <w:sz w:val="24"/>
        </w:rPr>
      </w:pPr>
      <w:r w:rsidRPr="00A610F0">
        <w:rPr>
          <w:sz w:val="24"/>
        </w:rPr>
        <w:t xml:space="preserve">4. </w:t>
      </w:r>
      <w:r w:rsidRPr="00A610F0">
        <w:rPr>
          <w:sz w:val="24"/>
        </w:rPr>
        <w:t>计算哈夫曼编码文件的压缩率；</w:t>
      </w:r>
      <w:r w:rsidRPr="00A610F0">
        <w:rPr>
          <w:sz w:val="24"/>
        </w:rPr>
        <w:t xml:space="preserve"> </w:t>
      </w:r>
    </w:p>
    <w:p w14:paraId="0070AFDE" w14:textId="77777777" w:rsidR="00A610F0" w:rsidRPr="00A610F0" w:rsidRDefault="00A610F0" w:rsidP="00A610F0">
      <w:pPr>
        <w:spacing w:line="360" w:lineRule="auto"/>
        <w:rPr>
          <w:sz w:val="24"/>
        </w:rPr>
      </w:pPr>
      <w:r w:rsidRPr="00A610F0">
        <w:rPr>
          <w:sz w:val="24"/>
        </w:rPr>
        <w:t xml:space="preserve">5. </w:t>
      </w:r>
      <w:r w:rsidRPr="00A610F0">
        <w:rPr>
          <w:sz w:val="24"/>
        </w:rPr>
        <w:t>将哈夫曼编码文件译码为文本文件，并与原文件进行比较。</w:t>
      </w:r>
    </w:p>
    <w:p w14:paraId="7E177C96" w14:textId="77777777" w:rsidR="00AB6789" w:rsidRPr="00A610F0" w:rsidRDefault="00A610F0">
      <w:pPr>
        <w:spacing w:line="360" w:lineRule="auto"/>
        <w:rPr>
          <w:rFonts w:ascii="宋体" w:hAnsi="宋体"/>
          <w:sz w:val="24"/>
        </w:rPr>
      </w:pPr>
      <w:r w:rsidRPr="00A610F0">
        <w:rPr>
          <w:sz w:val="24"/>
        </w:rPr>
        <w:t xml:space="preserve">6. </w:t>
      </w:r>
      <w:r w:rsidRPr="00A610F0">
        <w:rPr>
          <w:sz w:val="24"/>
        </w:rPr>
        <w:t>能否利用堆结构，优化的哈夫曼编码算法。</w:t>
      </w:r>
    </w:p>
    <w:p w14:paraId="66137563" w14:textId="77777777" w:rsidR="00AB6789" w:rsidRDefault="00607562">
      <w:pPr>
        <w:spacing w:line="360" w:lineRule="auto"/>
        <w:rPr>
          <w:rFonts w:ascii="宋体" w:hAnsi="宋体"/>
          <w:sz w:val="24"/>
        </w:rPr>
      </w:pPr>
      <w:r>
        <w:rPr>
          <w:rFonts w:ascii="宋体" w:hAnsi="宋体" w:hint="eastAsia"/>
          <w:b/>
          <w:sz w:val="24"/>
        </w:rPr>
        <w:t>三、设计思想</w:t>
      </w:r>
      <w:r>
        <w:rPr>
          <w:rFonts w:ascii="宋体" w:hAnsi="宋体" w:hint="eastAsia"/>
          <w:sz w:val="24"/>
        </w:rPr>
        <w:t>（本程序中的用到的所有数据类型的定义，主程序的流程图及各程序模块之间的调用关系、核心算法的主要步骤）</w:t>
      </w:r>
    </w:p>
    <w:p w14:paraId="138B35C1" w14:textId="77777777" w:rsidR="00AB6789" w:rsidRDefault="00607562" w:rsidP="00A610F0">
      <w:pPr>
        <w:spacing w:line="360" w:lineRule="auto"/>
        <w:ind w:firstLine="480"/>
        <w:rPr>
          <w:rFonts w:ascii="宋体" w:hAnsi="宋体"/>
          <w:sz w:val="24"/>
        </w:rPr>
      </w:pPr>
      <w:r>
        <w:rPr>
          <w:rFonts w:ascii="宋体" w:hAnsi="宋体" w:hint="eastAsia"/>
          <w:sz w:val="24"/>
        </w:rPr>
        <w:t>1．逻辑设计</w:t>
      </w:r>
    </w:p>
    <w:p w14:paraId="5E99D7F9" w14:textId="77777777" w:rsidR="00A610F0" w:rsidRDefault="00A610F0" w:rsidP="00A610F0">
      <w:pPr>
        <w:spacing w:line="360" w:lineRule="auto"/>
        <w:ind w:firstLine="480"/>
        <w:rPr>
          <w:rFonts w:ascii="宋体" w:hAnsi="宋体"/>
          <w:sz w:val="24"/>
        </w:rPr>
      </w:pPr>
      <w:r>
        <w:rPr>
          <w:rFonts w:ascii="宋体" w:hAnsi="宋体" w:hint="eastAsia"/>
          <w:sz w:val="24"/>
        </w:rPr>
        <w:t>哈夫曼树：从根节点往下如果指向左则为0，指向又则为1。只有叶节点储存所编码的数据。</w:t>
      </w:r>
    </w:p>
    <w:p w14:paraId="4EFF4166" w14:textId="77777777" w:rsidR="00A610F0" w:rsidRDefault="00A610F0" w:rsidP="00A610F0">
      <w:pPr>
        <w:spacing w:line="360" w:lineRule="auto"/>
        <w:ind w:firstLine="480"/>
        <w:rPr>
          <w:rFonts w:ascii="宋体" w:hAnsi="宋体"/>
          <w:sz w:val="24"/>
        </w:rPr>
      </w:pPr>
      <w:r>
        <w:rPr>
          <w:rFonts w:ascii="宋体" w:hAnsi="宋体" w:hint="eastAsia"/>
          <w:sz w:val="24"/>
        </w:rPr>
        <w:t>二叉堆：利用二叉堆来储存节点，便于使用最小的两个节点信息。</w:t>
      </w:r>
    </w:p>
    <w:p w14:paraId="317CCD02" w14:textId="77777777" w:rsidR="00AB6789" w:rsidRDefault="00607562" w:rsidP="00A610F0">
      <w:pPr>
        <w:spacing w:line="360" w:lineRule="auto"/>
        <w:ind w:firstLine="480"/>
        <w:rPr>
          <w:rFonts w:ascii="宋体" w:hAnsi="宋体"/>
          <w:sz w:val="24"/>
        </w:rPr>
      </w:pPr>
      <w:r>
        <w:rPr>
          <w:rFonts w:ascii="宋体" w:hAnsi="宋体" w:hint="eastAsia"/>
          <w:sz w:val="24"/>
        </w:rPr>
        <w:t>2．物理设计</w:t>
      </w:r>
    </w:p>
    <w:p w14:paraId="1BD18F3C" w14:textId="77777777" w:rsidR="00A610F0" w:rsidRDefault="00A610F0" w:rsidP="00A610F0">
      <w:pPr>
        <w:spacing w:line="360" w:lineRule="auto"/>
        <w:ind w:firstLine="480"/>
        <w:rPr>
          <w:rFonts w:ascii="宋体" w:hAnsi="宋体"/>
          <w:sz w:val="24"/>
        </w:rPr>
      </w:pPr>
      <w:r>
        <w:rPr>
          <w:rFonts w:ascii="宋体" w:hAnsi="宋体" w:hint="eastAsia"/>
          <w:sz w:val="24"/>
        </w:rPr>
        <w:t>哈夫曼树采用链式存储结构进行构建，节点为结构体，包含了（int）数据内容，（int）节点权重，（节点指针）左指针和（节点指针）右指针。</w:t>
      </w:r>
    </w:p>
    <w:p w14:paraId="5170AB8A" w14:textId="77777777" w:rsidR="00A610F0" w:rsidRDefault="00A610F0" w:rsidP="00A610F0">
      <w:pPr>
        <w:spacing w:line="360" w:lineRule="auto"/>
        <w:ind w:firstLine="480"/>
        <w:rPr>
          <w:rFonts w:ascii="宋体" w:hAnsi="宋体"/>
          <w:sz w:val="24"/>
        </w:rPr>
      </w:pPr>
      <w:r>
        <w:rPr>
          <w:rFonts w:ascii="宋体" w:hAnsi="宋体" w:hint="eastAsia"/>
          <w:sz w:val="24"/>
        </w:rPr>
        <w:t>二叉堆则利用了顺序存储结构，利用c++STL中的vector数组来，并且利用索引的规律，构建出一个二叉堆。</w:t>
      </w:r>
    </w:p>
    <w:p w14:paraId="6A71B68E" w14:textId="77777777" w:rsidR="00A610F0" w:rsidRDefault="00A610F0" w:rsidP="00A610F0">
      <w:pPr>
        <w:spacing w:line="360" w:lineRule="auto"/>
        <w:ind w:firstLine="480"/>
        <w:rPr>
          <w:rFonts w:ascii="宋体" w:hAnsi="宋体"/>
          <w:sz w:val="24"/>
        </w:rPr>
      </w:pPr>
      <w:r>
        <w:rPr>
          <w:rFonts w:ascii="宋体" w:hAnsi="宋体" w:hint="eastAsia"/>
          <w:sz w:val="24"/>
        </w:rPr>
        <w:t>3</w:t>
      </w:r>
      <w:r>
        <w:rPr>
          <w:rFonts w:ascii="宋体" w:hAnsi="宋体"/>
          <w:sz w:val="24"/>
        </w:rPr>
        <w:t>.</w:t>
      </w:r>
      <w:r>
        <w:rPr>
          <w:rFonts w:ascii="宋体" w:hAnsi="宋体" w:hint="eastAsia"/>
          <w:sz w:val="24"/>
        </w:rPr>
        <w:t>函数说明</w:t>
      </w:r>
      <w:r w:rsidR="00555146">
        <w:rPr>
          <w:rFonts w:ascii="宋体" w:hAnsi="宋体" w:hint="eastAsia"/>
          <w:sz w:val="24"/>
        </w:rPr>
        <w:t>:</w:t>
      </w:r>
    </w:p>
    <w:p w14:paraId="2775553B" w14:textId="77777777" w:rsidR="002A4E8B" w:rsidRDefault="002A4E8B" w:rsidP="002A4E8B">
      <w:pPr>
        <w:spacing w:line="360" w:lineRule="auto"/>
        <w:ind w:firstLine="480"/>
        <w:rPr>
          <w:rFonts w:ascii="宋体" w:hAnsi="宋体"/>
          <w:sz w:val="24"/>
        </w:rPr>
      </w:pPr>
      <w:r>
        <w:rPr>
          <w:rFonts w:ascii="宋体" w:hAnsi="宋体"/>
          <w:sz w:val="24"/>
        </w:rPr>
        <w:t>Class heap:</w:t>
      </w:r>
      <w:r>
        <w:rPr>
          <w:rFonts w:ascii="宋体" w:hAnsi="宋体" w:hint="eastAsia"/>
          <w:sz w:val="24"/>
        </w:rPr>
        <w:t>小根堆类，用于存储节点和返回最小权重的节点</w:t>
      </w:r>
    </w:p>
    <w:p w14:paraId="5B5384A2" w14:textId="77777777" w:rsidR="002A4E8B" w:rsidRDefault="00F821B7" w:rsidP="002A4E8B">
      <w:pPr>
        <w:spacing w:line="360" w:lineRule="auto"/>
        <w:ind w:firstLine="480"/>
        <w:rPr>
          <w:rFonts w:ascii="宋体" w:hAnsi="宋体"/>
          <w:sz w:val="24"/>
        </w:rPr>
      </w:pPr>
      <w:r>
        <w:rPr>
          <w:rFonts w:ascii="宋体" w:hAnsi="宋体" w:hint="eastAsia"/>
          <w:sz w:val="24"/>
          <w:u w:val="single"/>
        </w:rPr>
        <w:t>--</w:t>
      </w:r>
      <w:r w:rsidR="002A4E8B" w:rsidRPr="002A4E8B">
        <w:rPr>
          <w:rFonts w:ascii="宋体" w:hAnsi="宋体"/>
          <w:sz w:val="24"/>
        </w:rPr>
        <w:t>MinHeap(vector&lt;Node*&gt; &amp;nodes)</w:t>
      </w:r>
      <w:r w:rsidR="002A4E8B">
        <w:rPr>
          <w:rFonts w:ascii="宋体" w:hAnsi="宋体" w:hint="eastAsia"/>
          <w:sz w:val="24"/>
        </w:rPr>
        <w:t>：构造函数，创建并初始化小根堆</w:t>
      </w:r>
    </w:p>
    <w:p w14:paraId="2E1430A4" w14:textId="77777777" w:rsidR="002A4E8B" w:rsidRDefault="00F821B7" w:rsidP="002A4E8B">
      <w:pPr>
        <w:spacing w:line="360" w:lineRule="auto"/>
        <w:ind w:firstLine="480"/>
        <w:rPr>
          <w:rFonts w:ascii="宋体" w:hAnsi="宋体"/>
          <w:sz w:val="24"/>
        </w:rPr>
      </w:pPr>
      <w:r>
        <w:rPr>
          <w:rFonts w:ascii="宋体" w:hAnsi="宋体" w:hint="eastAsia"/>
          <w:sz w:val="24"/>
        </w:rPr>
        <w:t>--</w:t>
      </w:r>
      <w:r w:rsidR="002A4E8B" w:rsidRPr="002A4E8B">
        <w:rPr>
          <w:rFonts w:ascii="宋体" w:hAnsi="宋体"/>
          <w:sz w:val="24"/>
        </w:rPr>
        <w:t>void MinHeapify(int i)</w:t>
      </w:r>
      <w:r w:rsidR="002A4E8B">
        <w:rPr>
          <w:rFonts w:ascii="宋体" w:hAnsi="宋体" w:hint="eastAsia"/>
          <w:sz w:val="24"/>
        </w:rPr>
        <w:t>：利用小根堆的特性对小根堆中的数组元素进行顺序的排列</w:t>
      </w:r>
    </w:p>
    <w:p w14:paraId="579ACBBC" w14:textId="77777777" w:rsidR="002A4E8B" w:rsidRDefault="00F821B7" w:rsidP="002A4E8B">
      <w:pPr>
        <w:spacing w:line="360" w:lineRule="auto"/>
        <w:ind w:firstLine="480"/>
        <w:rPr>
          <w:rFonts w:ascii="宋体" w:hAnsi="宋体"/>
          <w:sz w:val="24"/>
        </w:rPr>
      </w:pPr>
      <w:r>
        <w:rPr>
          <w:rFonts w:ascii="宋体" w:hAnsi="宋体" w:hint="eastAsia"/>
          <w:sz w:val="24"/>
        </w:rPr>
        <w:t>--</w:t>
      </w:r>
      <w:r w:rsidRPr="00F821B7">
        <w:rPr>
          <w:rFonts w:ascii="宋体" w:hAnsi="宋体"/>
          <w:sz w:val="24"/>
        </w:rPr>
        <w:t>Node* ExtractMin()</w:t>
      </w:r>
      <w:r>
        <w:rPr>
          <w:rFonts w:ascii="宋体" w:hAnsi="宋体" w:hint="eastAsia"/>
          <w:sz w:val="24"/>
        </w:rPr>
        <w:t>：返回当前小根堆中的最小节点的指针</w:t>
      </w:r>
    </w:p>
    <w:p w14:paraId="6886C210" w14:textId="77777777" w:rsidR="00F821B7" w:rsidRDefault="00F821B7" w:rsidP="00F821B7">
      <w:pPr>
        <w:spacing w:line="360" w:lineRule="auto"/>
        <w:ind w:firstLine="480"/>
        <w:rPr>
          <w:rFonts w:ascii="宋体" w:hAnsi="宋体"/>
          <w:sz w:val="24"/>
        </w:rPr>
      </w:pPr>
      <w:r>
        <w:rPr>
          <w:rFonts w:ascii="宋体" w:hAnsi="宋体" w:hint="eastAsia"/>
          <w:sz w:val="24"/>
        </w:rPr>
        <w:lastRenderedPageBreak/>
        <w:t>--</w:t>
      </w:r>
      <w:r w:rsidRPr="00F821B7">
        <w:rPr>
          <w:rFonts w:ascii="宋体" w:hAnsi="宋体"/>
          <w:sz w:val="24"/>
        </w:rPr>
        <w:t>void Insert(Node* node)</w:t>
      </w:r>
      <w:r>
        <w:rPr>
          <w:rFonts w:ascii="宋体" w:hAnsi="宋体" w:hint="eastAsia"/>
          <w:sz w:val="24"/>
        </w:rPr>
        <w:t>：插入节点到当前的小根堆中</w:t>
      </w:r>
    </w:p>
    <w:p w14:paraId="14CFC6B1" w14:textId="77777777" w:rsidR="00F821B7" w:rsidRDefault="00F821B7" w:rsidP="00F821B7">
      <w:pPr>
        <w:spacing w:line="360" w:lineRule="auto"/>
        <w:ind w:firstLine="480"/>
        <w:rPr>
          <w:rFonts w:ascii="宋体" w:hAnsi="宋体"/>
          <w:sz w:val="24"/>
        </w:rPr>
      </w:pPr>
      <w:r>
        <w:rPr>
          <w:rFonts w:ascii="宋体" w:hAnsi="宋体" w:hint="eastAsia"/>
          <w:sz w:val="24"/>
        </w:rPr>
        <w:t>--</w:t>
      </w:r>
      <w:r w:rsidRPr="00F821B7">
        <w:rPr>
          <w:rFonts w:ascii="宋体" w:hAnsi="宋体"/>
          <w:sz w:val="24"/>
        </w:rPr>
        <w:t>bool Empty()</w:t>
      </w:r>
      <w:r>
        <w:rPr>
          <w:rFonts w:ascii="宋体" w:hAnsi="宋体" w:hint="eastAsia"/>
          <w:sz w:val="24"/>
        </w:rPr>
        <w:t>：判断当前小根堆是否为空</w:t>
      </w:r>
    </w:p>
    <w:p w14:paraId="020636D7" w14:textId="77777777" w:rsidR="00F821B7" w:rsidRDefault="00F821B7" w:rsidP="00F821B7">
      <w:pPr>
        <w:spacing w:line="360" w:lineRule="auto"/>
        <w:ind w:firstLine="480"/>
        <w:rPr>
          <w:rFonts w:ascii="宋体" w:hAnsi="宋体"/>
          <w:sz w:val="24"/>
        </w:rPr>
      </w:pPr>
      <w:r w:rsidRPr="00F821B7">
        <w:rPr>
          <w:rFonts w:ascii="宋体" w:hAnsi="宋体"/>
          <w:sz w:val="24"/>
        </w:rPr>
        <w:t>void Get_frequency(int frequency[])</w:t>
      </w:r>
      <w:r>
        <w:rPr>
          <w:rFonts w:ascii="宋体" w:hAnsi="宋体" w:hint="eastAsia"/>
          <w:sz w:val="24"/>
        </w:rPr>
        <w:t>：读取文本文件，通过遍历将各个字符的频率输入到frequency数组当中，用于之后哈夫曼树的构造</w:t>
      </w:r>
    </w:p>
    <w:p w14:paraId="437294F8" w14:textId="7B14CB8E" w:rsidR="00F821B7" w:rsidRDefault="00607562" w:rsidP="00F821B7">
      <w:pPr>
        <w:spacing w:line="360" w:lineRule="auto"/>
        <w:ind w:firstLine="480"/>
        <w:rPr>
          <w:rFonts w:ascii="宋体" w:hAnsi="宋体"/>
          <w:sz w:val="24"/>
        </w:rPr>
      </w:pPr>
      <w:r w:rsidRPr="00607562">
        <w:rPr>
          <w:rFonts w:ascii="宋体" w:hAnsi="宋体"/>
          <w:sz w:val="24"/>
        </w:rPr>
        <w:t>Tree merge_nodes(Tree a, Tree b)</w:t>
      </w:r>
      <w:r>
        <w:rPr>
          <w:rFonts w:ascii="宋体" w:hAnsi="宋体" w:hint="eastAsia"/>
          <w:sz w:val="24"/>
        </w:rPr>
        <w:t>：将两个树合并到一个新的节点，并返回这一个节点</w:t>
      </w:r>
    </w:p>
    <w:p w14:paraId="3C3C26C4" w14:textId="5C7D9F21" w:rsidR="00607562" w:rsidRDefault="00607562" w:rsidP="00F821B7">
      <w:pPr>
        <w:spacing w:line="360" w:lineRule="auto"/>
        <w:ind w:firstLine="480"/>
        <w:rPr>
          <w:rFonts w:ascii="宋体" w:hAnsi="宋体"/>
          <w:sz w:val="24"/>
        </w:rPr>
      </w:pPr>
      <w:r w:rsidRPr="00607562">
        <w:rPr>
          <w:rFonts w:ascii="宋体" w:hAnsi="宋体"/>
          <w:sz w:val="24"/>
        </w:rPr>
        <w:t>Tree Construct_Huffman_Tree(int frequency[], vector&lt;Node*&gt; &amp;nodes)</w:t>
      </w:r>
      <w:r>
        <w:rPr>
          <w:rFonts w:ascii="宋体" w:hAnsi="宋体" w:hint="eastAsia"/>
          <w:sz w:val="24"/>
        </w:rPr>
        <w:t>利用节点和频率数组来构建哈夫曼树，具体方法为先将所有字符都创建为一个节点，将节点存储到小根堆中，利用循环合并小根堆中最小的两个节点，并将新节点加入到小根堆当中。直到小根堆中只剩下一个节点为止。</w:t>
      </w:r>
    </w:p>
    <w:p w14:paraId="5A4E8B4E" w14:textId="665F467D" w:rsidR="00607562" w:rsidRDefault="00607562" w:rsidP="00F821B7">
      <w:pPr>
        <w:spacing w:line="360" w:lineRule="auto"/>
        <w:ind w:firstLine="480"/>
        <w:rPr>
          <w:rFonts w:ascii="宋体" w:hAnsi="宋体"/>
          <w:sz w:val="24"/>
        </w:rPr>
      </w:pPr>
      <w:r w:rsidRPr="00607562">
        <w:rPr>
          <w:rFonts w:ascii="宋体" w:hAnsi="宋体"/>
          <w:sz w:val="24"/>
        </w:rPr>
        <w:t>void Huffman_code(Tree T,HASH2 &amp;codes,string s)</w:t>
      </w:r>
      <w:r>
        <w:rPr>
          <w:rFonts w:ascii="宋体" w:hAnsi="宋体" w:hint="eastAsia"/>
          <w:sz w:val="24"/>
        </w:rPr>
        <w:t>利用递归函数得到出所有字符的哈夫曼编码</w:t>
      </w:r>
    </w:p>
    <w:p w14:paraId="7DBCF562" w14:textId="598533CE" w:rsidR="00607562" w:rsidRDefault="00607562" w:rsidP="00F821B7">
      <w:pPr>
        <w:spacing w:line="360" w:lineRule="auto"/>
        <w:ind w:firstLine="480"/>
        <w:rPr>
          <w:rFonts w:ascii="宋体" w:hAnsi="宋体"/>
          <w:sz w:val="24"/>
        </w:rPr>
      </w:pPr>
      <w:r w:rsidRPr="00607562">
        <w:rPr>
          <w:rFonts w:ascii="宋体" w:hAnsi="宋体"/>
          <w:sz w:val="24"/>
        </w:rPr>
        <w:t>void Print_codes(HASH2 codes)</w:t>
      </w:r>
      <w:r>
        <w:rPr>
          <w:rFonts w:ascii="宋体" w:hAnsi="宋体" w:hint="eastAsia"/>
          <w:sz w:val="24"/>
        </w:rPr>
        <w:t>打印出所有字符的哈夫曼编码</w:t>
      </w:r>
    </w:p>
    <w:p w14:paraId="2D3684D3" w14:textId="7DE506DF" w:rsidR="00607562" w:rsidRPr="00607562" w:rsidRDefault="00607562" w:rsidP="00607562">
      <w:pPr>
        <w:spacing w:line="360" w:lineRule="auto"/>
        <w:ind w:firstLine="480"/>
        <w:rPr>
          <w:rFonts w:ascii="宋体" w:hAnsi="宋体"/>
          <w:sz w:val="24"/>
        </w:rPr>
      </w:pPr>
      <w:r w:rsidRPr="00607562">
        <w:rPr>
          <w:rFonts w:ascii="宋体" w:hAnsi="宋体"/>
          <w:sz w:val="24"/>
        </w:rPr>
        <w:t>void Output_codes(HASH2 codes,string outpath, string inpath)</w:t>
      </w:r>
      <w:r>
        <w:rPr>
          <w:rFonts w:ascii="宋体" w:hAnsi="宋体" w:hint="eastAsia"/>
          <w:sz w:val="24"/>
        </w:rPr>
        <w:t>将原文本所有字符替换为哈夫曼编码输出到文件当中</w:t>
      </w:r>
    </w:p>
    <w:p w14:paraId="37F502C3" w14:textId="2E3FE988" w:rsidR="00607562" w:rsidRPr="00607562" w:rsidRDefault="00607562" w:rsidP="00607562">
      <w:pPr>
        <w:spacing w:line="360" w:lineRule="auto"/>
        <w:ind w:firstLine="480"/>
        <w:rPr>
          <w:rFonts w:ascii="宋体" w:hAnsi="宋体"/>
          <w:sz w:val="24"/>
        </w:rPr>
      </w:pPr>
      <w:r w:rsidRPr="00607562">
        <w:rPr>
          <w:rFonts w:ascii="宋体" w:hAnsi="宋体"/>
          <w:sz w:val="24"/>
        </w:rPr>
        <w:t>void Decode(Tree T, string outpath, string inpath</w:t>
      </w:r>
      <w:r>
        <w:rPr>
          <w:rFonts w:ascii="宋体" w:hAnsi="宋体" w:hint="eastAsia"/>
          <w:sz w:val="24"/>
        </w:rPr>
        <w:t>利用哈夫曼编码文件进行解码，并将结果输出到解码文本文件当中。</w:t>
      </w:r>
    </w:p>
    <w:p w14:paraId="634F8A3E" w14:textId="3368E331" w:rsidR="00A610F0" w:rsidRDefault="001944C2" w:rsidP="00A610F0">
      <w:pPr>
        <w:spacing w:line="360" w:lineRule="auto"/>
        <w:ind w:firstLine="480"/>
        <w:rPr>
          <w:rFonts w:ascii="宋体" w:hAnsi="宋体" w:hint="eastAsia"/>
          <w:sz w:val="24"/>
        </w:rPr>
      </w:pPr>
      <w:r>
        <w:rPr>
          <w:rFonts w:ascii="宋体" w:hAnsi="宋体"/>
          <w:sz w:val="24"/>
        </w:rPr>
        <w:t>4</w:t>
      </w:r>
      <w:r w:rsidR="00A610F0">
        <w:rPr>
          <w:rFonts w:ascii="宋体" w:hAnsi="宋体"/>
          <w:sz w:val="24"/>
        </w:rPr>
        <w:t>.</w:t>
      </w:r>
      <w:r w:rsidR="00A610F0">
        <w:rPr>
          <w:rFonts w:ascii="宋体" w:hAnsi="宋体" w:hint="eastAsia"/>
          <w:sz w:val="24"/>
        </w:rPr>
        <w:t>流程图</w:t>
      </w:r>
      <w:r w:rsidR="003C307A">
        <w:rPr>
          <w:rFonts w:ascii="宋体" w:hAnsi="宋体" w:hint="eastAsia"/>
          <w:sz w:val="24"/>
        </w:rPr>
        <w:t>:哈夫曼树构建过程已经包含在流程图当中</w:t>
      </w:r>
    </w:p>
    <w:p w14:paraId="5D510C06" w14:textId="684B35A2" w:rsidR="001944C2" w:rsidRDefault="001944C2" w:rsidP="001944C2">
      <w:pPr>
        <w:keepNext/>
        <w:spacing w:line="360" w:lineRule="auto"/>
        <w:ind w:firstLine="480"/>
        <w:jc w:val="center"/>
      </w:pPr>
      <w:r>
        <w:object w:dxaOrig="6250" w:dyaOrig="8440" w14:anchorId="5F4C8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pt;height:366.25pt" o:ole="">
            <v:imagedata r:id="rId6" o:title=""/>
          </v:shape>
          <o:OLEObject Type="Embed" ProgID="Visio.Drawing.15" ShapeID="_x0000_i1025" DrawAspect="Content" ObjectID="_1727855395" r:id="rId7"/>
        </w:object>
      </w:r>
    </w:p>
    <w:p w14:paraId="427A6E35" w14:textId="05EFD710" w:rsidR="003A3812" w:rsidRDefault="001944C2" w:rsidP="001944C2">
      <w:pPr>
        <w:pStyle w:val="a9"/>
        <w:jc w:val="center"/>
      </w:pPr>
      <w:r>
        <w:t xml:space="preserve">Figure </w:t>
      </w:r>
      <w:fldSimple w:instr=" SEQ Figure \* ARABIC ">
        <w:r>
          <w:rPr>
            <w:noProof/>
          </w:rPr>
          <w:t>1</w:t>
        </w:r>
      </w:fldSimple>
      <w:r>
        <w:rPr>
          <w:rFonts w:hint="eastAsia"/>
        </w:rPr>
        <w:t>流程图</w:t>
      </w:r>
    </w:p>
    <w:p w14:paraId="7D776AA0" w14:textId="77777777" w:rsidR="00AB6789" w:rsidRDefault="00607562">
      <w:pPr>
        <w:spacing w:line="360" w:lineRule="auto"/>
        <w:rPr>
          <w:rFonts w:ascii="宋体" w:hAnsi="宋体"/>
          <w:b/>
          <w:sz w:val="24"/>
        </w:rPr>
      </w:pPr>
      <w:r>
        <w:rPr>
          <w:rFonts w:ascii="宋体" w:hAnsi="宋体" w:hint="eastAsia"/>
          <w:b/>
          <w:sz w:val="24"/>
        </w:rPr>
        <w:t>四、测试结果</w:t>
      </w:r>
    </w:p>
    <w:p w14:paraId="6A9194F3" w14:textId="77777777" w:rsidR="001944C2" w:rsidRDefault="00A610F0" w:rsidP="001944C2">
      <w:pPr>
        <w:keepNext/>
        <w:spacing w:line="360" w:lineRule="auto"/>
        <w:jc w:val="center"/>
      </w:pPr>
      <w:r>
        <w:rPr>
          <w:rFonts w:ascii="宋体" w:hAnsi="宋体" w:hint="eastAsia"/>
          <w:sz w:val="24"/>
        </w:rPr>
        <w:t>本次实验所编码的文件为马丁路德金的</w:t>
      </w:r>
      <w:r>
        <w:rPr>
          <w:rFonts w:ascii="宋体" w:hAnsi="宋体"/>
          <w:sz w:val="24"/>
        </w:rPr>
        <w:t>I have a dream</w:t>
      </w:r>
      <w:r>
        <w:rPr>
          <w:rFonts w:ascii="宋体" w:hAnsi="宋体" w:hint="eastAsia"/>
          <w:sz w:val="24"/>
        </w:rPr>
        <w:t>，</w:t>
      </w:r>
      <w:r w:rsidR="00EB2FA8" w:rsidRPr="00C813AE">
        <w:rPr>
          <w:noProof/>
        </w:rPr>
        <w:drawing>
          <wp:inline distT="0" distB="0" distL="0" distR="0" wp14:anchorId="2D345D8E" wp14:editId="4CF5CA5B">
            <wp:extent cx="5271770" cy="29660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1770" cy="2966085"/>
                    </a:xfrm>
                    <a:prstGeom prst="rect">
                      <a:avLst/>
                    </a:prstGeom>
                    <a:noFill/>
                    <a:ln>
                      <a:noFill/>
                    </a:ln>
                  </pic:spPr>
                </pic:pic>
              </a:graphicData>
            </a:graphic>
          </wp:inline>
        </w:drawing>
      </w:r>
    </w:p>
    <w:p w14:paraId="4BDD778D" w14:textId="1B3BAC86" w:rsidR="003A3812" w:rsidRDefault="001944C2" w:rsidP="001944C2">
      <w:pPr>
        <w:pStyle w:val="a9"/>
        <w:jc w:val="center"/>
      </w:pPr>
      <w:r>
        <w:t xml:space="preserve">Figure </w:t>
      </w:r>
      <w:fldSimple w:instr=" SEQ Figure \* ARABIC ">
        <w:r>
          <w:rPr>
            <w:noProof/>
          </w:rPr>
          <w:t>2</w:t>
        </w:r>
      </w:fldSimple>
      <w:r>
        <w:rPr>
          <w:rFonts w:hint="eastAsia"/>
        </w:rPr>
        <w:t>文本文件</w:t>
      </w:r>
    </w:p>
    <w:p w14:paraId="34F0A820" w14:textId="77777777" w:rsidR="002F4B31" w:rsidRDefault="002F4B31" w:rsidP="002F4B31">
      <w:pPr>
        <w:spacing w:line="360" w:lineRule="auto"/>
        <w:rPr>
          <w:rFonts w:ascii="宋体" w:hAnsi="宋体"/>
          <w:sz w:val="24"/>
        </w:rPr>
      </w:pPr>
      <w:r>
        <w:rPr>
          <w:rFonts w:ascii="宋体" w:hAnsi="宋体" w:hint="eastAsia"/>
          <w:sz w:val="24"/>
        </w:rPr>
        <w:lastRenderedPageBreak/>
        <w:t>以下为实验的结果</w:t>
      </w:r>
    </w:p>
    <w:p w14:paraId="0F6EA54D" w14:textId="77777777" w:rsidR="00A610F0" w:rsidRDefault="002F4B31" w:rsidP="002F4B31">
      <w:pPr>
        <w:numPr>
          <w:ilvl w:val="0"/>
          <w:numId w:val="2"/>
        </w:numPr>
        <w:spacing w:line="360" w:lineRule="auto"/>
        <w:rPr>
          <w:rFonts w:ascii="宋体" w:hAnsi="宋体"/>
          <w:sz w:val="24"/>
        </w:rPr>
      </w:pPr>
      <w:r>
        <w:rPr>
          <w:rFonts w:ascii="宋体" w:hAnsi="宋体" w:hint="eastAsia"/>
          <w:sz w:val="24"/>
        </w:rPr>
        <w:t>输出所有字符的哈夫曼编码。由于空格和换行直接显示效果不好，故进行了特判，在显示时以space和/</w:t>
      </w:r>
      <w:r>
        <w:rPr>
          <w:rFonts w:ascii="宋体" w:hAnsi="宋体"/>
          <w:sz w:val="24"/>
        </w:rPr>
        <w:t>n</w:t>
      </w:r>
      <w:r>
        <w:rPr>
          <w:rFonts w:ascii="宋体" w:hAnsi="宋体" w:hint="eastAsia"/>
          <w:sz w:val="24"/>
        </w:rPr>
        <w:t>来分别展示空格和换行符。</w:t>
      </w:r>
    </w:p>
    <w:p w14:paraId="300629D5" w14:textId="77777777" w:rsidR="001944C2" w:rsidRDefault="00EB2FA8" w:rsidP="001944C2">
      <w:pPr>
        <w:keepNext/>
        <w:spacing w:line="360" w:lineRule="auto"/>
        <w:jc w:val="center"/>
      </w:pPr>
      <w:r w:rsidRPr="00C813AE">
        <w:rPr>
          <w:noProof/>
        </w:rPr>
        <w:drawing>
          <wp:inline distT="0" distB="0" distL="0" distR="0" wp14:anchorId="0C60E0A0" wp14:editId="7B960C40">
            <wp:extent cx="5275580" cy="69151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5580" cy="691515"/>
                    </a:xfrm>
                    <a:prstGeom prst="rect">
                      <a:avLst/>
                    </a:prstGeom>
                    <a:noFill/>
                    <a:ln>
                      <a:noFill/>
                    </a:ln>
                  </pic:spPr>
                </pic:pic>
              </a:graphicData>
            </a:graphic>
          </wp:inline>
        </w:drawing>
      </w:r>
    </w:p>
    <w:p w14:paraId="22C82E00" w14:textId="71F95613" w:rsidR="002F4B31" w:rsidRDefault="001944C2" w:rsidP="001944C2">
      <w:pPr>
        <w:pStyle w:val="a9"/>
        <w:jc w:val="center"/>
        <w:rPr>
          <w:rFonts w:ascii="宋体" w:hAnsi="宋体"/>
          <w:sz w:val="24"/>
        </w:rPr>
      </w:pPr>
      <w:r>
        <w:t xml:space="preserve">Figure </w:t>
      </w:r>
      <w:fldSimple w:instr=" SEQ Figure \* ARABIC ">
        <w:r>
          <w:rPr>
            <w:noProof/>
          </w:rPr>
          <w:t>3</w:t>
        </w:r>
      </w:fldSimple>
      <w:r>
        <w:rPr>
          <w:rFonts w:hint="eastAsia"/>
        </w:rPr>
        <w:t>字符编码结果</w:t>
      </w:r>
    </w:p>
    <w:p w14:paraId="7F313AE0" w14:textId="77777777" w:rsidR="001944C2" w:rsidRDefault="002F4B31" w:rsidP="001944C2">
      <w:pPr>
        <w:keepNext/>
        <w:numPr>
          <w:ilvl w:val="0"/>
          <w:numId w:val="2"/>
        </w:numPr>
        <w:spacing w:line="360" w:lineRule="auto"/>
        <w:jc w:val="center"/>
      </w:pPr>
      <w:r>
        <w:rPr>
          <w:rFonts w:ascii="宋体" w:hAnsi="宋体" w:hint="eastAsia"/>
          <w:sz w:val="24"/>
        </w:rPr>
        <w:t>、将原文本转换为编码，并输出到文件中，打开文件可以看到如下编码</w:t>
      </w:r>
      <w:r w:rsidR="00EB2FA8" w:rsidRPr="00C813AE">
        <w:rPr>
          <w:noProof/>
        </w:rPr>
        <w:drawing>
          <wp:inline distT="0" distB="0" distL="0" distR="0" wp14:anchorId="4660E0F2" wp14:editId="0DA27AC2">
            <wp:extent cx="5267960" cy="252476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7960" cy="2524760"/>
                    </a:xfrm>
                    <a:prstGeom prst="rect">
                      <a:avLst/>
                    </a:prstGeom>
                    <a:noFill/>
                    <a:ln>
                      <a:noFill/>
                    </a:ln>
                  </pic:spPr>
                </pic:pic>
              </a:graphicData>
            </a:graphic>
          </wp:inline>
        </w:drawing>
      </w:r>
    </w:p>
    <w:p w14:paraId="1EACA454" w14:textId="442C1D8D" w:rsidR="001944C2" w:rsidRDefault="001944C2" w:rsidP="001944C2">
      <w:pPr>
        <w:pStyle w:val="a9"/>
        <w:jc w:val="center"/>
      </w:pPr>
      <w:r>
        <w:t xml:space="preserve">Figure </w:t>
      </w:r>
      <w:fldSimple w:instr=" SEQ Figure \* ARABIC ">
        <w:r>
          <w:rPr>
            <w:noProof/>
          </w:rPr>
          <w:t>4</w:t>
        </w:r>
      </w:fldSimple>
      <w:r>
        <w:rPr>
          <w:rFonts w:hint="eastAsia"/>
        </w:rPr>
        <w:t xml:space="preserve"> </w:t>
      </w:r>
      <w:r>
        <w:rPr>
          <w:rFonts w:hint="eastAsia"/>
        </w:rPr>
        <w:t>文件编码结果</w:t>
      </w:r>
    </w:p>
    <w:p w14:paraId="74998439" w14:textId="7BB58EB9" w:rsidR="002F4B31" w:rsidRPr="002F4B31" w:rsidRDefault="002F4B31" w:rsidP="001944C2">
      <w:pPr>
        <w:numPr>
          <w:ilvl w:val="0"/>
          <w:numId w:val="2"/>
        </w:numPr>
        <w:spacing w:line="360" w:lineRule="auto"/>
        <w:jc w:val="center"/>
        <w:rPr>
          <w:rFonts w:ascii="宋体" w:hAnsi="宋体"/>
          <w:sz w:val="24"/>
        </w:rPr>
      </w:pPr>
      <w:r>
        <w:rPr>
          <w:rFonts w:hint="eastAsia"/>
          <w:noProof/>
        </w:rPr>
        <w:t>为了程序的简单和展示的方便，这里使用了字符串来对编码进行保存。在真实哈夫曼编码中，应该采取二进制存储的方式来对编码进行存储，从而达到数据压缩的方式。</w:t>
      </w:r>
    </w:p>
    <w:p w14:paraId="407270D3" w14:textId="77777777" w:rsidR="002F4B31" w:rsidRPr="002F4B31" w:rsidRDefault="002F4B31" w:rsidP="002F4B31">
      <w:pPr>
        <w:numPr>
          <w:ilvl w:val="0"/>
          <w:numId w:val="2"/>
        </w:numPr>
        <w:spacing w:line="360" w:lineRule="auto"/>
        <w:rPr>
          <w:rFonts w:ascii="宋体" w:hAnsi="宋体"/>
          <w:sz w:val="24"/>
        </w:rPr>
      </w:pPr>
      <w:r>
        <w:rPr>
          <w:rFonts w:hint="eastAsia"/>
          <w:noProof/>
        </w:rPr>
        <w:t>解码结果展示：将解码的结果输出到文本文件中，与原文本进行对比，完全一致</w:t>
      </w:r>
    </w:p>
    <w:p w14:paraId="66B76EB5" w14:textId="77777777" w:rsidR="001944C2" w:rsidRDefault="00EB2FA8" w:rsidP="001944C2">
      <w:pPr>
        <w:keepNext/>
        <w:spacing w:line="360" w:lineRule="auto"/>
        <w:jc w:val="center"/>
      </w:pPr>
      <w:r w:rsidRPr="00C813AE">
        <w:rPr>
          <w:noProof/>
        </w:rPr>
        <w:lastRenderedPageBreak/>
        <w:drawing>
          <wp:inline distT="0" distB="0" distL="0" distR="0" wp14:anchorId="2D4C2BF6" wp14:editId="5E3F3AC8">
            <wp:extent cx="5271770" cy="296608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1770" cy="2966085"/>
                    </a:xfrm>
                    <a:prstGeom prst="rect">
                      <a:avLst/>
                    </a:prstGeom>
                    <a:noFill/>
                    <a:ln>
                      <a:noFill/>
                    </a:ln>
                  </pic:spPr>
                </pic:pic>
              </a:graphicData>
            </a:graphic>
          </wp:inline>
        </w:drawing>
      </w:r>
    </w:p>
    <w:p w14:paraId="015F1AB5" w14:textId="20522F08" w:rsidR="002F4B31" w:rsidRDefault="001944C2" w:rsidP="001944C2">
      <w:pPr>
        <w:pStyle w:val="a9"/>
        <w:jc w:val="center"/>
        <w:rPr>
          <w:rFonts w:ascii="宋体" w:hAnsi="宋体"/>
          <w:sz w:val="24"/>
        </w:rPr>
      </w:pPr>
      <w:r>
        <w:t xml:space="preserve">Figure </w:t>
      </w:r>
      <w:fldSimple w:instr=" SEQ Figure \* ARABIC ">
        <w:r>
          <w:rPr>
            <w:noProof/>
          </w:rPr>
          <w:t>5</w:t>
        </w:r>
      </w:fldSimple>
      <w:r>
        <w:rPr>
          <w:rFonts w:hint="eastAsia"/>
        </w:rPr>
        <w:t>文件解码结果</w:t>
      </w:r>
    </w:p>
    <w:p w14:paraId="3890533E" w14:textId="77777777" w:rsidR="002F4B31" w:rsidRDefault="002F4B31" w:rsidP="002F4B31">
      <w:pPr>
        <w:numPr>
          <w:ilvl w:val="0"/>
          <w:numId w:val="2"/>
        </w:numPr>
        <w:spacing w:line="360" w:lineRule="auto"/>
        <w:rPr>
          <w:rFonts w:ascii="宋体" w:hAnsi="宋体"/>
          <w:sz w:val="24"/>
        </w:rPr>
      </w:pPr>
      <w:r>
        <w:rPr>
          <w:rFonts w:ascii="宋体" w:hAnsi="宋体" w:hint="eastAsia"/>
          <w:sz w:val="24"/>
        </w:rPr>
        <w:t>压缩率的计算：</w:t>
      </w:r>
    </w:p>
    <w:p w14:paraId="13D641ED" w14:textId="77777777" w:rsidR="002F4B31" w:rsidRDefault="002F4B31" w:rsidP="002F4B31">
      <w:pPr>
        <w:spacing w:line="360" w:lineRule="auto"/>
        <w:ind w:left="360"/>
        <w:rPr>
          <w:rFonts w:ascii="宋体" w:hAnsi="宋体"/>
          <w:sz w:val="24"/>
        </w:rPr>
      </w:pPr>
      <w:r>
        <w:rPr>
          <w:rFonts w:ascii="宋体" w:hAnsi="宋体" w:hint="eastAsia"/>
          <w:sz w:val="24"/>
        </w:rPr>
        <w:t>原文本的文件大小为</w:t>
      </w:r>
      <w:r>
        <w:rPr>
          <w:rFonts w:ascii="宋体" w:hAnsi="宋体"/>
          <w:sz w:val="24"/>
        </w:rPr>
        <w:t>9</w:t>
      </w:r>
      <w:r>
        <w:rPr>
          <w:rFonts w:ascii="宋体" w:hAnsi="宋体" w:hint="eastAsia"/>
          <w:sz w:val="24"/>
        </w:rPr>
        <w:t>kb，编码文件的大小为3</w:t>
      </w:r>
      <w:r>
        <w:rPr>
          <w:rFonts w:ascii="宋体" w:hAnsi="宋体"/>
          <w:sz w:val="24"/>
        </w:rPr>
        <w:t>9</w:t>
      </w:r>
      <w:r>
        <w:rPr>
          <w:rFonts w:ascii="宋体" w:hAnsi="宋体" w:hint="eastAsia"/>
          <w:sz w:val="24"/>
        </w:rPr>
        <w:t>kb。由于在模拟过程中采取了char来进行存储，原本1bit就能储存的通过字符来储存变成了8bits，故在计算压缩率时需要进行转换</w:t>
      </w:r>
    </w:p>
    <w:p w14:paraId="1DABDC38" w14:textId="4321A820" w:rsidR="002F4B31" w:rsidRPr="00555146" w:rsidRDefault="00555146" w:rsidP="002F4B31">
      <w:pPr>
        <w:spacing w:line="360" w:lineRule="auto"/>
        <w:ind w:left="360"/>
        <w:rPr>
          <w:rFonts w:ascii="宋体" w:hAnsi="宋体"/>
          <w:sz w:val="24"/>
        </w:rPr>
      </w:pPr>
      <m:oMathPara>
        <m:oMath>
          <m:r>
            <w:rPr>
              <w:rFonts w:ascii="Cambria Math" w:hAnsi="Cambria Math" w:hint="eastAsia"/>
              <w:sz w:val="24"/>
            </w:rPr>
            <m:t>压缩率</m:t>
          </m:r>
          <m:r>
            <w:rPr>
              <w:rFonts w:ascii="Cambria Math" w:hAnsi="Cambria Math" w:hint="eastAsia"/>
              <w:sz w:val="24"/>
            </w:rPr>
            <m:t>=</m:t>
          </m:r>
          <m:f>
            <m:fPr>
              <m:ctrlPr>
                <w:rPr>
                  <w:rFonts w:ascii="Cambria Math" w:hAnsi="Cambria Math"/>
                  <w:i/>
                  <w:sz w:val="24"/>
                </w:rPr>
              </m:ctrlPr>
            </m:fPr>
            <m:num>
              <m:r>
                <w:rPr>
                  <w:rFonts w:ascii="Cambria Math" w:hAnsi="Cambria Math" w:hint="eastAsia"/>
                  <w:sz w:val="24"/>
                </w:rPr>
                <m:t>编码文件的大小</m:t>
              </m:r>
            </m:num>
            <m:den>
              <m:r>
                <w:rPr>
                  <w:rFonts w:ascii="Cambria Math" w:hAnsi="Cambria Math" w:hint="eastAsia"/>
                  <w:sz w:val="24"/>
                </w:rPr>
                <m:t>原文件的大小</m:t>
              </m:r>
            </m:den>
          </m:f>
          <m:r>
            <w:rPr>
              <w:rFonts w:ascii="Cambria Math" w:hAnsi="Cambria Math" w:hint="eastAsia"/>
              <w:sz w:val="24"/>
            </w:rPr>
            <m:t>=</m:t>
          </m:r>
          <m:f>
            <m:fPr>
              <m:ctrlPr>
                <w:rPr>
                  <w:rFonts w:ascii="Cambria Math" w:hAnsi="Cambria Math"/>
                  <w:i/>
                  <w:sz w:val="24"/>
                </w:rPr>
              </m:ctrlPr>
            </m:fPr>
            <m:num>
              <m:r>
                <w:rPr>
                  <w:rFonts w:ascii="Cambria Math" w:hAnsi="Cambria Math"/>
                  <w:sz w:val="24"/>
                </w:rPr>
                <m:t>(39/8)</m:t>
              </m:r>
            </m:num>
            <m:den>
              <m:r>
                <w:rPr>
                  <w:rFonts w:ascii="Cambria Math" w:hAnsi="Cambria Math"/>
                  <w:sz w:val="24"/>
                </w:rPr>
                <m:t>9</m:t>
              </m:r>
            </m:den>
          </m:f>
          <m:r>
            <w:rPr>
              <w:rFonts w:ascii="Cambria Math" w:hAnsi="Cambria Math"/>
              <w:sz w:val="24"/>
            </w:rPr>
            <m:t>×100%=54.2%</m:t>
          </m:r>
        </m:oMath>
      </m:oMathPara>
    </w:p>
    <w:p w14:paraId="652C0FE2" w14:textId="77777777" w:rsidR="00AB6789" w:rsidRDefault="00607562">
      <w:pPr>
        <w:spacing w:line="360" w:lineRule="auto"/>
        <w:ind w:rightChars="12" w:right="25"/>
        <w:rPr>
          <w:rFonts w:ascii="宋体" w:hAnsi="宋体"/>
          <w:b/>
          <w:sz w:val="24"/>
        </w:rPr>
      </w:pPr>
      <w:r>
        <w:rPr>
          <w:rFonts w:ascii="宋体" w:hAnsi="宋体" w:hint="eastAsia"/>
          <w:b/>
          <w:sz w:val="24"/>
        </w:rPr>
        <w:t>五、经验体会与不足</w:t>
      </w:r>
    </w:p>
    <w:p w14:paraId="666A2C23" w14:textId="27273E7D" w:rsidR="00AB6789" w:rsidRDefault="001944C2">
      <w:pPr>
        <w:spacing w:line="360" w:lineRule="auto"/>
        <w:ind w:rightChars="12" w:right="25"/>
        <w:rPr>
          <w:rFonts w:ascii="宋体" w:hAnsi="宋体"/>
          <w:sz w:val="24"/>
        </w:rPr>
      </w:pPr>
      <w:r>
        <w:rPr>
          <w:rFonts w:ascii="宋体" w:hAnsi="宋体" w:hint="eastAsia"/>
          <w:sz w:val="24"/>
        </w:rPr>
        <w:t>本次实验仅仅使用了0</w:t>
      </w:r>
      <w:r>
        <w:rPr>
          <w:rFonts w:ascii="宋体" w:hAnsi="宋体"/>
          <w:sz w:val="24"/>
        </w:rPr>
        <w:t>1</w:t>
      </w:r>
      <w:r>
        <w:rPr>
          <w:rFonts w:ascii="宋体" w:hAnsi="宋体" w:hint="eastAsia"/>
          <w:sz w:val="24"/>
        </w:rPr>
        <w:t>字符串对编码进行了模拟，并没有使用真正的位来储存编码，主要原因是因为编码的知识还储存的不够。这是有待改进的地方。另外有些算法并不是最优的算法，其时空复杂度有待改进。</w:t>
      </w:r>
    </w:p>
    <w:p w14:paraId="279505AC" w14:textId="611AE097" w:rsidR="001944C2" w:rsidRDefault="001944C2">
      <w:pPr>
        <w:spacing w:line="360" w:lineRule="auto"/>
        <w:ind w:rightChars="12" w:right="25"/>
        <w:rPr>
          <w:rFonts w:ascii="宋体" w:hAnsi="宋体" w:hint="eastAsia"/>
          <w:sz w:val="24"/>
        </w:rPr>
      </w:pPr>
      <w:r>
        <w:rPr>
          <w:rFonts w:ascii="宋体" w:hAnsi="宋体" w:hint="eastAsia"/>
          <w:sz w:val="24"/>
        </w:rPr>
        <w:t>通过这次实验我体会了哈夫曼编码作为一种可变长的编码方式的优势。同时理解并掌握了树形结构的应用。</w:t>
      </w:r>
    </w:p>
    <w:p w14:paraId="122C2F28" w14:textId="1083272F" w:rsidR="00AB6789" w:rsidRDefault="00607562">
      <w:pPr>
        <w:spacing w:line="360" w:lineRule="auto"/>
        <w:ind w:rightChars="12" w:right="25"/>
        <w:rPr>
          <w:rFonts w:ascii="宋体" w:hAnsi="宋体"/>
          <w:b/>
          <w:sz w:val="24"/>
        </w:rPr>
      </w:pPr>
      <w:r>
        <w:rPr>
          <w:rFonts w:ascii="宋体" w:hAnsi="宋体" w:hint="eastAsia"/>
          <w:b/>
          <w:sz w:val="24"/>
        </w:rPr>
        <w:t>六、附录：源代码（带注释）</w:t>
      </w:r>
    </w:p>
    <w:p w14:paraId="67DB4799" w14:textId="2ECFDA69" w:rsidR="003C307A" w:rsidRDefault="003C307A">
      <w:pPr>
        <w:spacing w:line="360" w:lineRule="auto"/>
        <w:ind w:rightChars="12" w:right="25"/>
        <w:rPr>
          <w:rFonts w:ascii="宋体" w:hAnsi="宋体" w:hint="eastAsia"/>
          <w:b/>
          <w:sz w:val="24"/>
        </w:rPr>
      </w:pPr>
      <w:r>
        <w:rPr>
          <w:rFonts w:ascii="宋体" w:hAnsi="宋体" w:hint="eastAsia"/>
          <w:b/>
          <w:sz w:val="24"/>
        </w:rPr>
        <w:t>m</w:t>
      </w:r>
      <w:r>
        <w:rPr>
          <w:rFonts w:ascii="宋体" w:hAnsi="宋体"/>
          <w:b/>
          <w:sz w:val="24"/>
        </w:rPr>
        <w:t>ain.cpp</w:t>
      </w:r>
    </w:p>
    <w:p w14:paraId="4D1A1C9E"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algorithm&gt;</w:t>
      </w:r>
      <w:r w:rsidRPr="003C307A">
        <w:rPr>
          <w:rFonts w:ascii="Consolas" w:hAnsi="Consolas" w:cs="宋体"/>
          <w:color w:val="000000"/>
          <w:kern w:val="0"/>
          <w:sz w:val="18"/>
          <w:szCs w:val="18"/>
          <w:bdr w:val="none" w:sz="0" w:space="0" w:color="auto" w:frame="1"/>
        </w:rPr>
        <w:t>  </w:t>
      </w:r>
    </w:p>
    <w:p w14:paraId="7DC8BD20"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string&gt;</w:t>
      </w:r>
      <w:r w:rsidRPr="003C307A">
        <w:rPr>
          <w:rFonts w:ascii="Consolas" w:hAnsi="Consolas" w:cs="宋体"/>
          <w:color w:val="000000"/>
          <w:kern w:val="0"/>
          <w:sz w:val="18"/>
          <w:szCs w:val="18"/>
          <w:bdr w:val="none" w:sz="0" w:space="0" w:color="auto" w:frame="1"/>
        </w:rPr>
        <w:t>  </w:t>
      </w:r>
    </w:p>
    <w:p w14:paraId="190C6BC4"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vector&gt;</w:t>
      </w:r>
      <w:r w:rsidRPr="003C307A">
        <w:rPr>
          <w:rFonts w:ascii="Consolas" w:hAnsi="Consolas" w:cs="宋体"/>
          <w:color w:val="000000"/>
          <w:kern w:val="0"/>
          <w:sz w:val="18"/>
          <w:szCs w:val="18"/>
          <w:bdr w:val="none" w:sz="0" w:space="0" w:color="auto" w:frame="1"/>
        </w:rPr>
        <w:t>  </w:t>
      </w:r>
    </w:p>
    <w:p w14:paraId="0C8EEA7D"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unordered_map&gt;</w:t>
      </w:r>
      <w:r w:rsidRPr="003C307A">
        <w:rPr>
          <w:rFonts w:ascii="Consolas" w:hAnsi="Consolas" w:cs="宋体"/>
          <w:color w:val="000000"/>
          <w:kern w:val="0"/>
          <w:sz w:val="18"/>
          <w:szCs w:val="18"/>
          <w:bdr w:val="none" w:sz="0" w:space="0" w:color="auto" w:frame="1"/>
        </w:rPr>
        <w:t>  </w:t>
      </w:r>
    </w:p>
    <w:p w14:paraId="61C67E4C"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Huffman_Tree.h"</w:t>
      </w:r>
      <w:r w:rsidRPr="003C307A">
        <w:rPr>
          <w:rFonts w:ascii="Consolas" w:hAnsi="Consolas" w:cs="宋体"/>
          <w:color w:val="000000"/>
          <w:kern w:val="0"/>
          <w:sz w:val="18"/>
          <w:szCs w:val="18"/>
          <w:bdr w:val="none" w:sz="0" w:space="0" w:color="auto" w:frame="1"/>
        </w:rPr>
        <w:t>  </w:t>
      </w:r>
    </w:p>
    <w:p w14:paraId="16E80EFD"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iostream"</w:t>
      </w:r>
      <w:r w:rsidRPr="003C307A">
        <w:rPr>
          <w:rFonts w:ascii="Consolas" w:hAnsi="Consolas" w:cs="宋体"/>
          <w:color w:val="000000"/>
          <w:kern w:val="0"/>
          <w:sz w:val="18"/>
          <w:szCs w:val="18"/>
          <w:bdr w:val="none" w:sz="0" w:space="0" w:color="auto" w:frame="1"/>
        </w:rPr>
        <w:t>  </w:t>
      </w:r>
    </w:p>
    <w:p w14:paraId="5F93D088"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lastRenderedPageBreak/>
        <w:t>using</w:t>
      </w: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namespace</w:t>
      </w:r>
      <w:r w:rsidRPr="003C307A">
        <w:rPr>
          <w:rFonts w:ascii="Consolas" w:hAnsi="Consolas" w:cs="宋体"/>
          <w:color w:val="000000"/>
          <w:kern w:val="0"/>
          <w:sz w:val="18"/>
          <w:szCs w:val="18"/>
          <w:bdr w:val="none" w:sz="0" w:space="0" w:color="auto" w:frame="1"/>
        </w:rPr>
        <w:t> std;  </w:t>
      </w:r>
    </w:p>
    <w:p w14:paraId="44B3DC54"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const</w:t>
      </w: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N = 128;  </w:t>
      </w:r>
    </w:p>
    <w:p w14:paraId="43186413"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frequency[N];  </w:t>
      </w:r>
    </w:p>
    <w:p w14:paraId="19C3F36A"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0D5DDA11"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Get_frequency(</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frequency[]);  </w:t>
      </w:r>
    </w:p>
    <w:p w14:paraId="64836643"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Tree Construct_Huffman_Tree(</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frequency[], vector&lt;Node*&gt; &amp;nodes);  </w:t>
      </w:r>
    </w:p>
    <w:p w14:paraId="1FF6F900"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Huffman_code(Tree T,HASH2 &amp;codes,string s);  </w:t>
      </w:r>
    </w:p>
    <w:p w14:paraId="60BB349D"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Output_codes(HASH2 codes,string outpath, string inpath);  </w:t>
      </w:r>
    </w:p>
    <w:p w14:paraId="08DE4D0C"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Decode(Tree T, string outpath, string inpath);  </w:t>
      </w:r>
    </w:p>
    <w:p w14:paraId="533E68F3"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main() {  </w:t>
      </w:r>
    </w:p>
    <w:p w14:paraId="1C4D16D5"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ASH2 code;  </w:t>
      </w:r>
    </w:p>
    <w:p w14:paraId="5471BA13"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vector&lt;Node*&gt; nodes;  </w:t>
      </w:r>
    </w:p>
    <w:p w14:paraId="29FC5CCC"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Get_frequency(frequency);  </w:t>
      </w:r>
    </w:p>
    <w:p w14:paraId="5180B52E"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T = Construct_Huffman_Tree(frequency, nodes);  </w:t>
      </w:r>
    </w:p>
    <w:p w14:paraId="51B392F5"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uffman_code(T, code, </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00"/>
          <w:kern w:val="0"/>
          <w:sz w:val="18"/>
          <w:szCs w:val="18"/>
          <w:bdr w:val="none" w:sz="0" w:space="0" w:color="auto" w:frame="1"/>
        </w:rPr>
        <w:t>);  </w:t>
      </w:r>
    </w:p>
    <w:p w14:paraId="71199465"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utput_codes(code, </w:t>
      </w:r>
      <w:r w:rsidRPr="003C307A">
        <w:rPr>
          <w:rFonts w:ascii="Consolas" w:hAnsi="Consolas" w:cs="宋体"/>
          <w:color w:val="0000FF"/>
          <w:kern w:val="0"/>
          <w:sz w:val="18"/>
          <w:szCs w:val="18"/>
          <w:bdr w:val="none" w:sz="0" w:space="0" w:color="auto" w:frame="1"/>
        </w:rPr>
        <w:t>"C:/Users/PC/Desktop/things/datastructure/exp/Huffman/code.txt"</w:t>
      </w:r>
      <w:r w:rsidRPr="003C307A">
        <w:rPr>
          <w:rFonts w:ascii="Consolas" w:hAnsi="Consolas" w:cs="宋体"/>
          <w:color w:val="000000"/>
          <w:kern w:val="0"/>
          <w:sz w:val="18"/>
          <w:szCs w:val="18"/>
          <w:bdr w:val="none" w:sz="0" w:space="0" w:color="auto" w:frame="1"/>
        </w:rPr>
        <w:t>, </w:t>
      </w:r>
      <w:r w:rsidRPr="003C307A">
        <w:rPr>
          <w:rFonts w:ascii="Consolas" w:hAnsi="Consolas" w:cs="宋体"/>
          <w:color w:val="0000FF"/>
          <w:kern w:val="0"/>
          <w:sz w:val="18"/>
          <w:szCs w:val="18"/>
          <w:bdr w:val="none" w:sz="0" w:space="0" w:color="auto" w:frame="1"/>
        </w:rPr>
        <w:t>"C:/Users/PC/Desktop/things/datastructure/exp/Huffman/ihaveadream.txt"</w:t>
      </w:r>
      <w:r w:rsidRPr="003C307A">
        <w:rPr>
          <w:rFonts w:ascii="Consolas" w:hAnsi="Consolas" w:cs="宋体"/>
          <w:color w:val="000000"/>
          <w:kern w:val="0"/>
          <w:sz w:val="18"/>
          <w:szCs w:val="18"/>
          <w:bdr w:val="none" w:sz="0" w:space="0" w:color="auto" w:frame="1"/>
        </w:rPr>
        <w:t>);  </w:t>
      </w:r>
    </w:p>
    <w:p w14:paraId="7D5EED42"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Decode(T, </w:t>
      </w:r>
      <w:r w:rsidRPr="003C307A">
        <w:rPr>
          <w:rFonts w:ascii="Consolas" w:hAnsi="Consolas" w:cs="宋体"/>
          <w:color w:val="0000FF"/>
          <w:kern w:val="0"/>
          <w:sz w:val="18"/>
          <w:szCs w:val="18"/>
          <w:bdr w:val="none" w:sz="0" w:space="0" w:color="auto" w:frame="1"/>
        </w:rPr>
        <w:t>"C:/Users/PC/Desktop/things/datastructure/exp/Huffman/decode.txt"</w:t>
      </w:r>
      <w:r w:rsidRPr="003C307A">
        <w:rPr>
          <w:rFonts w:ascii="Consolas" w:hAnsi="Consolas" w:cs="宋体"/>
          <w:color w:val="000000"/>
          <w:kern w:val="0"/>
          <w:sz w:val="18"/>
          <w:szCs w:val="18"/>
          <w:bdr w:val="none" w:sz="0" w:space="0" w:color="auto" w:frame="1"/>
        </w:rPr>
        <w:t>, </w:t>
      </w:r>
      <w:r w:rsidRPr="003C307A">
        <w:rPr>
          <w:rFonts w:ascii="Consolas" w:hAnsi="Consolas" w:cs="宋体"/>
          <w:color w:val="0000FF"/>
          <w:kern w:val="0"/>
          <w:sz w:val="18"/>
          <w:szCs w:val="18"/>
          <w:bdr w:val="none" w:sz="0" w:space="0" w:color="auto" w:frame="1"/>
        </w:rPr>
        <w:t>"C:/Users/PC/Desktop/things/datastructure/exp/Huffman/code.txt"</w:t>
      </w:r>
      <w:r w:rsidRPr="003C307A">
        <w:rPr>
          <w:rFonts w:ascii="Consolas" w:hAnsi="Consolas" w:cs="宋体"/>
          <w:color w:val="000000"/>
          <w:kern w:val="0"/>
          <w:sz w:val="18"/>
          <w:szCs w:val="18"/>
          <w:bdr w:val="none" w:sz="0" w:space="0" w:color="auto" w:frame="1"/>
        </w:rPr>
        <w:t>);  </w:t>
      </w:r>
    </w:p>
    <w:p w14:paraId="3DC105DF" w14:textId="77777777" w:rsidR="003C307A" w:rsidRPr="003C307A" w:rsidRDefault="003C307A" w:rsidP="003C307A">
      <w:pPr>
        <w:widowControl/>
        <w:numPr>
          <w:ilvl w:val="0"/>
          <w:numId w:val="3"/>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0;  </w:t>
      </w:r>
    </w:p>
    <w:p w14:paraId="310B1075" w14:textId="77777777" w:rsidR="003C307A" w:rsidRPr="003C307A" w:rsidRDefault="003C307A" w:rsidP="003C307A">
      <w:pPr>
        <w:widowControl/>
        <w:numPr>
          <w:ilvl w:val="0"/>
          <w:numId w:val="3"/>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4419CF59" w14:textId="641C38F2" w:rsidR="000A6E8E" w:rsidRDefault="003C307A">
      <w:pPr>
        <w:spacing w:line="360" w:lineRule="auto"/>
      </w:pPr>
      <w:r>
        <w:rPr>
          <w:rFonts w:hint="eastAsia"/>
        </w:rPr>
        <w:t>F</w:t>
      </w:r>
      <w:r>
        <w:t>UNC.cpp</w:t>
      </w:r>
    </w:p>
    <w:p w14:paraId="24FDA43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8200"/>
          <w:kern w:val="0"/>
          <w:sz w:val="18"/>
          <w:szCs w:val="18"/>
          <w:bdr w:val="none" w:sz="0" w:space="0" w:color="auto" w:frame="1"/>
        </w:rPr>
        <w:t>//</w:t>
      </w:r>
      <w:r w:rsidRPr="003C307A">
        <w:rPr>
          <w:rFonts w:ascii="Consolas" w:hAnsi="Consolas" w:cs="宋体"/>
          <w:color w:val="000000"/>
          <w:kern w:val="0"/>
          <w:sz w:val="18"/>
          <w:szCs w:val="18"/>
          <w:bdr w:val="none" w:sz="0" w:space="0" w:color="auto" w:frame="1"/>
        </w:rPr>
        <w:t>  </w:t>
      </w:r>
    </w:p>
    <w:p w14:paraId="31923A5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8200"/>
          <w:kern w:val="0"/>
          <w:sz w:val="18"/>
          <w:szCs w:val="18"/>
          <w:bdr w:val="none" w:sz="0" w:space="0" w:color="auto" w:frame="1"/>
        </w:rPr>
        <w:t>// Created by PC on 2022/10/12.</w:t>
      </w:r>
      <w:r w:rsidRPr="003C307A">
        <w:rPr>
          <w:rFonts w:ascii="Consolas" w:hAnsi="Consolas" w:cs="宋体"/>
          <w:color w:val="000000"/>
          <w:kern w:val="0"/>
          <w:sz w:val="18"/>
          <w:szCs w:val="18"/>
          <w:bdr w:val="none" w:sz="0" w:space="0" w:color="auto" w:frame="1"/>
        </w:rPr>
        <w:t>  </w:t>
      </w:r>
    </w:p>
    <w:p w14:paraId="51D4B2F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8200"/>
          <w:kern w:val="0"/>
          <w:sz w:val="18"/>
          <w:szCs w:val="18"/>
          <w:bdr w:val="none" w:sz="0" w:space="0" w:color="auto" w:frame="1"/>
        </w:rPr>
        <w:t>//</w:t>
      </w:r>
      <w:r w:rsidRPr="003C307A">
        <w:rPr>
          <w:rFonts w:ascii="Consolas" w:hAnsi="Consolas" w:cs="宋体"/>
          <w:color w:val="000000"/>
          <w:kern w:val="0"/>
          <w:sz w:val="18"/>
          <w:szCs w:val="18"/>
          <w:bdr w:val="none" w:sz="0" w:space="0" w:color="auto" w:frame="1"/>
        </w:rPr>
        <w:t>  </w:t>
      </w:r>
    </w:p>
    <w:p w14:paraId="67E33AC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iostream&gt;</w:t>
      </w:r>
      <w:r w:rsidRPr="003C307A">
        <w:rPr>
          <w:rFonts w:ascii="Consolas" w:hAnsi="Consolas" w:cs="宋体"/>
          <w:color w:val="000000"/>
          <w:kern w:val="0"/>
          <w:sz w:val="18"/>
          <w:szCs w:val="18"/>
          <w:bdr w:val="none" w:sz="0" w:space="0" w:color="auto" w:frame="1"/>
        </w:rPr>
        <w:t>  </w:t>
      </w:r>
    </w:p>
    <w:p w14:paraId="1353885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fstream&gt;</w:t>
      </w:r>
      <w:r w:rsidRPr="003C307A">
        <w:rPr>
          <w:rFonts w:ascii="Consolas" w:hAnsi="Consolas" w:cs="宋体"/>
          <w:color w:val="000000"/>
          <w:kern w:val="0"/>
          <w:sz w:val="18"/>
          <w:szCs w:val="18"/>
          <w:bdr w:val="none" w:sz="0" w:space="0" w:color="auto" w:frame="1"/>
        </w:rPr>
        <w:t>  </w:t>
      </w:r>
    </w:p>
    <w:p w14:paraId="06A332F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string&gt;</w:t>
      </w:r>
      <w:r w:rsidRPr="003C307A">
        <w:rPr>
          <w:rFonts w:ascii="Consolas" w:hAnsi="Consolas" w:cs="宋体"/>
          <w:color w:val="000000"/>
          <w:kern w:val="0"/>
          <w:sz w:val="18"/>
          <w:szCs w:val="18"/>
          <w:bdr w:val="none" w:sz="0" w:space="0" w:color="auto" w:frame="1"/>
        </w:rPr>
        <w:t>  </w:t>
      </w:r>
    </w:p>
    <w:p w14:paraId="3DE7567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vector&gt;</w:t>
      </w:r>
      <w:r w:rsidRPr="003C307A">
        <w:rPr>
          <w:rFonts w:ascii="Consolas" w:hAnsi="Consolas" w:cs="宋体"/>
          <w:color w:val="000000"/>
          <w:kern w:val="0"/>
          <w:sz w:val="18"/>
          <w:szCs w:val="18"/>
          <w:bdr w:val="none" w:sz="0" w:space="0" w:color="auto" w:frame="1"/>
        </w:rPr>
        <w:t>  </w:t>
      </w:r>
    </w:p>
    <w:p w14:paraId="6EED158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Huffman_Tree.h"</w:t>
      </w:r>
      <w:r w:rsidRPr="003C307A">
        <w:rPr>
          <w:rFonts w:ascii="Consolas" w:hAnsi="Consolas" w:cs="宋体"/>
          <w:color w:val="000000"/>
          <w:kern w:val="0"/>
          <w:sz w:val="18"/>
          <w:szCs w:val="18"/>
          <w:bdr w:val="none" w:sz="0" w:space="0" w:color="auto" w:frame="1"/>
        </w:rPr>
        <w:t>  </w:t>
      </w:r>
    </w:p>
    <w:p w14:paraId="185FD761"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algorithm&gt;</w:t>
      </w:r>
      <w:r w:rsidRPr="003C307A">
        <w:rPr>
          <w:rFonts w:ascii="Consolas" w:hAnsi="Consolas" w:cs="宋体"/>
          <w:color w:val="000000"/>
          <w:kern w:val="0"/>
          <w:sz w:val="18"/>
          <w:szCs w:val="18"/>
          <w:bdr w:val="none" w:sz="0" w:space="0" w:color="auto" w:frame="1"/>
        </w:rPr>
        <w:t>  </w:t>
      </w:r>
    </w:p>
    <w:p w14:paraId="2FD6571E"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unordered_map&gt;</w:t>
      </w:r>
      <w:r w:rsidRPr="003C307A">
        <w:rPr>
          <w:rFonts w:ascii="Consolas" w:hAnsi="Consolas" w:cs="宋体"/>
          <w:color w:val="000000"/>
          <w:kern w:val="0"/>
          <w:sz w:val="18"/>
          <w:szCs w:val="18"/>
          <w:bdr w:val="none" w:sz="0" w:space="0" w:color="auto" w:frame="1"/>
        </w:rPr>
        <w:t>  </w:t>
      </w:r>
    </w:p>
    <w:p w14:paraId="4CD8DA30"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nclude &lt;bitset&gt;</w:t>
      </w:r>
      <w:r w:rsidRPr="003C307A">
        <w:rPr>
          <w:rFonts w:ascii="Consolas" w:hAnsi="Consolas" w:cs="宋体"/>
          <w:color w:val="000000"/>
          <w:kern w:val="0"/>
          <w:sz w:val="18"/>
          <w:szCs w:val="18"/>
          <w:bdr w:val="none" w:sz="0" w:space="0" w:color="auto" w:frame="1"/>
        </w:rPr>
        <w:t>  </w:t>
      </w:r>
    </w:p>
    <w:p w14:paraId="3637376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F56688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using</w:t>
      </w: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namespace</w:t>
      </w:r>
      <w:r w:rsidRPr="003C307A">
        <w:rPr>
          <w:rFonts w:ascii="Consolas" w:hAnsi="Consolas" w:cs="宋体"/>
          <w:color w:val="000000"/>
          <w:kern w:val="0"/>
          <w:sz w:val="18"/>
          <w:szCs w:val="18"/>
          <w:bdr w:val="none" w:sz="0" w:space="0" w:color="auto" w:frame="1"/>
        </w:rPr>
        <w:t> std;  </w:t>
      </w:r>
    </w:p>
    <w:p w14:paraId="30F5D12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实现小根堆</w:t>
      </w:r>
      <w:r w:rsidRPr="003C307A">
        <w:rPr>
          <w:rFonts w:ascii="Consolas" w:hAnsi="Consolas" w:cs="宋体"/>
          <w:color w:val="000000"/>
          <w:kern w:val="0"/>
          <w:sz w:val="18"/>
          <w:szCs w:val="18"/>
          <w:bdr w:val="none" w:sz="0" w:space="0" w:color="auto" w:frame="1"/>
        </w:rPr>
        <w:t>  </w:t>
      </w:r>
    </w:p>
    <w:p w14:paraId="6165763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class</w:t>
      </w:r>
      <w:r w:rsidRPr="003C307A">
        <w:rPr>
          <w:rFonts w:ascii="Consolas" w:hAnsi="Consolas" w:cs="宋体"/>
          <w:color w:val="000000"/>
          <w:kern w:val="0"/>
          <w:sz w:val="18"/>
          <w:szCs w:val="18"/>
          <w:bdr w:val="none" w:sz="0" w:space="0" w:color="auto" w:frame="1"/>
        </w:rPr>
        <w:t> MinHeap{  </w:t>
      </w:r>
    </w:p>
    <w:p w14:paraId="0C7627C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public</w:t>
      </w:r>
      <w:r w:rsidRPr="003C307A">
        <w:rPr>
          <w:rFonts w:ascii="Consolas" w:hAnsi="Consolas" w:cs="宋体"/>
          <w:color w:val="000000"/>
          <w:kern w:val="0"/>
          <w:sz w:val="18"/>
          <w:szCs w:val="18"/>
          <w:bdr w:val="none" w:sz="0" w:space="0" w:color="auto" w:frame="1"/>
        </w:rPr>
        <w:t>:  </w:t>
      </w:r>
    </w:p>
    <w:p w14:paraId="2BDFDAED"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储存的元素</w:t>
      </w:r>
      <w:r w:rsidRPr="003C307A">
        <w:rPr>
          <w:rFonts w:ascii="Consolas" w:hAnsi="Consolas" w:cs="宋体"/>
          <w:color w:val="000000"/>
          <w:kern w:val="0"/>
          <w:sz w:val="18"/>
          <w:szCs w:val="18"/>
          <w:bdr w:val="none" w:sz="0" w:space="0" w:color="auto" w:frame="1"/>
        </w:rPr>
        <w:t>  </w:t>
      </w:r>
    </w:p>
    <w:p w14:paraId="45DE785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vector&lt;Node*&gt; heap;  </w:t>
      </w:r>
    </w:p>
    <w:p w14:paraId="02BB449A"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类的函数</w:t>
      </w:r>
      <w:r w:rsidRPr="003C307A">
        <w:rPr>
          <w:rFonts w:ascii="Consolas" w:hAnsi="Consolas" w:cs="宋体"/>
          <w:color w:val="000000"/>
          <w:kern w:val="0"/>
          <w:sz w:val="18"/>
          <w:szCs w:val="18"/>
          <w:bdr w:val="none" w:sz="0" w:space="0" w:color="auto" w:frame="1"/>
        </w:rPr>
        <w:t>  </w:t>
      </w:r>
    </w:p>
    <w:p w14:paraId="654374C0"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lastRenderedPageBreak/>
        <w:t>    MinHeap(vector&lt;Node*&gt; &amp;nodes){  </w:t>
      </w:r>
    </w:p>
    <w:p w14:paraId="67E2DB6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for</w:t>
      </w:r>
      <w:r w:rsidRPr="003C307A">
        <w:rPr>
          <w:rFonts w:ascii="Consolas" w:hAnsi="Consolas" w:cs="宋体"/>
          <w:color w:val="000000"/>
          <w:kern w:val="0"/>
          <w:sz w:val="18"/>
          <w:szCs w:val="18"/>
          <w:bdr w:val="none" w:sz="0" w:space="0" w:color="auto" w:frame="1"/>
        </w:rPr>
        <w:t>(</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i = 0; i &lt; nodes.size(); i++){  </w:t>
      </w:r>
    </w:p>
    <w:p w14:paraId="0508776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eap.push_back(nodes[i]);  </w:t>
      </w:r>
    </w:p>
    <w:p w14:paraId="30D99AF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271AA27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for</w:t>
      </w:r>
      <w:r w:rsidRPr="003C307A">
        <w:rPr>
          <w:rFonts w:ascii="Consolas" w:hAnsi="Consolas" w:cs="宋体"/>
          <w:color w:val="000000"/>
          <w:kern w:val="0"/>
          <w:sz w:val="18"/>
          <w:szCs w:val="18"/>
          <w:bdr w:val="none" w:sz="0" w:space="0" w:color="auto" w:frame="1"/>
        </w:rPr>
        <w:t>(</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i = heap.size() / 2 - 1; i &gt;= 0; i--){  </w:t>
      </w:r>
    </w:p>
    <w:p w14:paraId="43D77391"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MinHeapify(i);  </w:t>
      </w:r>
    </w:p>
    <w:p w14:paraId="3B794E5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37BEBF63"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2BC10EC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插入节点</w:t>
      </w:r>
      <w:r w:rsidRPr="003C307A">
        <w:rPr>
          <w:rFonts w:ascii="Consolas" w:hAnsi="Consolas" w:cs="宋体"/>
          <w:color w:val="008200"/>
          <w:kern w:val="0"/>
          <w:sz w:val="18"/>
          <w:szCs w:val="18"/>
          <w:bdr w:val="none" w:sz="0" w:space="0" w:color="auto" w:frame="1"/>
        </w:rPr>
        <w:t>,i</w:t>
      </w:r>
      <w:r w:rsidRPr="003C307A">
        <w:rPr>
          <w:rFonts w:ascii="Consolas" w:hAnsi="Consolas" w:cs="宋体"/>
          <w:color w:val="008200"/>
          <w:kern w:val="0"/>
          <w:sz w:val="18"/>
          <w:szCs w:val="18"/>
          <w:bdr w:val="none" w:sz="0" w:space="0" w:color="auto" w:frame="1"/>
        </w:rPr>
        <w:t>是插入节点的位置</w:t>
      </w:r>
      <w:r w:rsidRPr="003C307A">
        <w:rPr>
          <w:rFonts w:ascii="Consolas" w:hAnsi="Consolas" w:cs="宋体"/>
          <w:color w:val="000000"/>
          <w:kern w:val="0"/>
          <w:sz w:val="18"/>
          <w:szCs w:val="18"/>
          <w:bdr w:val="none" w:sz="0" w:space="0" w:color="auto" w:frame="1"/>
        </w:rPr>
        <w:t>  </w:t>
      </w:r>
    </w:p>
    <w:p w14:paraId="2860017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MinHeapify(</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i){  </w:t>
      </w:r>
    </w:p>
    <w:p w14:paraId="0626108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l = 2 * i + 1;  </w:t>
      </w:r>
    </w:p>
    <w:p w14:paraId="7D549EA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r = 2 * i + 2;  </w:t>
      </w:r>
    </w:p>
    <w:p w14:paraId="32581CF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smallest = i;  </w:t>
      </w:r>
    </w:p>
    <w:p w14:paraId="795B88D7"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l &lt; heap.size() &amp;&amp; heap[l]-&gt;weight &lt; heap[i]-&gt;weight){  </w:t>
      </w:r>
    </w:p>
    <w:p w14:paraId="479D95E5"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smallest = l;  </w:t>
      </w:r>
    </w:p>
    <w:p w14:paraId="038C3A5A"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35A73F1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r &lt; heap.size() &amp;&amp; heap[r]-&gt;weight &lt; heap[smallest]-&gt;weight){  </w:t>
      </w:r>
    </w:p>
    <w:p w14:paraId="6C2C88F5"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smallest = r;  </w:t>
      </w:r>
    </w:p>
    <w:p w14:paraId="038F07E8"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212F0E2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smallest != i){  </w:t>
      </w:r>
    </w:p>
    <w:p w14:paraId="253E8A7E"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swap(heap[i], heap[smallest]);  </w:t>
      </w:r>
    </w:p>
    <w:p w14:paraId="6B53D093"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MinHeapify(smallest);</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递归调用</w:t>
      </w:r>
      <w:r w:rsidRPr="003C307A">
        <w:rPr>
          <w:rFonts w:ascii="Consolas" w:hAnsi="Consolas" w:cs="宋体"/>
          <w:color w:val="000000"/>
          <w:kern w:val="0"/>
          <w:sz w:val="18"/>
          <w:szCs w:val="18"/>
          <w:bdr w:val="none" w:sz="0" w:space="0" w:color="auto" w:frame="1"/>
        </w:rPr>
        <w:t>  </w:t>
      </w:r>
    </w:p>
    <w:p w14:paraId="0975783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7A917D2A"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3A7BB46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提取最小的节点并删除</w:t>
      </w:r>
      <w:r w:rsidRPr="003C307A">
        <w:rPr>
          <w:rFonts w:ascii="Consolas" w:hAnsi="Consolas" w:cs="宋体"/>
          <w:color w:val="000000"/>
          <w:kern w:val="0"/>
          <w:sz w:val="18"/>
          <w:szCs w:val="18"/>
          <w:bdr w:val="none" w:sz="0" w:space="0" w:color="auto" w:frame="1"/>
        </w:rPr>
        <w:t>  </w:t>
      </w:r>
    </w:p>
    <w:p w14:paraId="36C404D2"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 ExtractMin(){  </w:t>
      </w:r>
    </w:p>
    <w:p w14:paraId="18F9B160"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 min = heap[0];  </w:t>
      </w:r>
    </w:p>
    <w:p w14:paraId="3E16757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eap[0] = heap[heap.size() - 1];  </w:t>
      </w:r>
    </w:p>
    <w:p w14:paraId="7EA5E61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eap.pop_back();  </w:t>
      </w:r>
    </w:p>
    <w:p w14:paraId="3D781A14"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MinHeapify(0);  </w:t>
      </w:r>
    </w:p>
    <w:p w14:paraId="438D4D8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min;  </w:t>
      </w:r>
    </w:p>
    <w:p w14:paraId="1EE3185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0929B09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F67D19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Insert(Node* node){  </w:t>
      </w:r>
    </w:p>
    <w:p w14:paraId="6CE1688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eap.push_back(node);  </w:t>
      </w:r>
    </w:p>
    <w:p w14:paraId="1E74AE02"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i = heap.size() - 1;  </w:t>
      </w:r>
    </w:p>
    <w:p w14:paraId="7D4452F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while</w:t>
      </w:r>
      <w:r w:rsidRPr="003C307A">
        <w:rPr>
          <w:rFonts w:ascii="Consolas" w:hAnsi="Consolas" w:cs="宋体"/>
          <w:color w:val="000000"/>
          <w:kern w:val="0"/>
          <w:sz w:val="18"/>
          <w:szCs w:val="18"/>
          <w:bdr w:val="none" w:sz="0" w:space="0" w:color="auto" w:frame="1"/>
        </w:rPr>
        <w:t>(i &gt; 0 &amp;&amp; heap[(i - 1) / 2]-&gt;weight &gt; heap[i]-&gt;weight){  </w:t>
      </w:r>
    </w:p>
    <w:p w14:paraId="413008E7"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swap(heap[i], heap[(i - 1) / 2]);  </w:t>
      </w:r>
    </w:p>
    <w:p w14:paraId="6AD255DD"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 = (i - 1) / 2;  </w:t>
      </w:r>
    </w:p>
    <w:p w14:paraId="2234F83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65235CC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18AB0F5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579512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bool</w:t>
      </w:r>
      <w:r w:rsidRPr="003C307A">
        <w:rPr>
          <w:rFonts w:ascii="Consolas" w:hAnsi="Consolas" w:cs="宋体"/>
          <w:color w:val="000000"/>
          <w:kern w:val="0"/>
          <w:sz w:val="18"/>
          <w:szCs w:val="18"/>
          <w:bdr w:val="none" w:sz="0" w:space="0" w:color="auto" w:frame="1"/>
        </w:rPr>
        <w:t> Empty(){  </w:t>
      </w:r>
    </w:p>
    <w:p w14:paraId="4A2B345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heap.empty();  </w:t>
      </w:r>
    </w:p>
    <w:p w14:paraId="76849C8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lastRenderedPageBreak/>
        <w:t>    }  </w:t>
      </w:r>
    </w:p>
    <w:p w14:paraId="5876424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4BD9B09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957F13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3DCE71F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Get_frequency(</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frequency[]){</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统计字符频率</w:t>
      </w:r>
      <w:r w:rsidRPr="003C307A">
        <w:rPr>
          <w:rFonts w:ascii="Consolas" w:hAnsi="Consolas" w:cs="宋体"/>
          <w:color w:val="000000"/>
          <w:kern w:val="0"/>
          <w:sz w:val="18"/>
          <w:szCs w:val="18"/>
          <w:bdr w:val="none" w:sz="0" w:space="0" w:color="auto" w:frame="1"/>
        </w:rPr>
        <w:t>  </w:t>
      </w:r>
    </w:p>
    <w:p w14:paraId="33F73BF1"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读取文件</w:t>
      </w:r>
      <w:r w:rsidRPr="003C307A">
        <w:rPr>
          <w:rFonts w:ascii="Consolas" w:hAnsi="Consolas" w:cs="宋体"/>
          <w:color w:val="000000"/>
          <w:kern w:val="0"/>
          <w:sz w:val="18"/>
          <w:szCs w:val="18"/>
          <w:bdr w:val="none" w:sz="0" w:space="0" w:color="auto" w:frame="1"/>
        </w:rPr>
        <w:t>  </w:t>
      </w:r>
    </w:p>
    <w:p w14:paraId="2EC3684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fstream infile;  </w:t>
      </w:r>
    </w:p>
    <w:p w14:paraId="1983B8C5"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nfile.open(</w:t>
      </w:r>
      <w:r w:rsidRPr="003C307A">
        <w:rPr>
          <w:rFonts w:ascii="Consolas" w:hAnsi="Consolas" w:cs="宋体"/>
          <w:color w:val="0000FF"/>
          <w:kern w:val="0"/>
          <w:sz w:val="18"/>
          <w:szCs w:val="18"/>
          <w:bdr w:val="none" w:sz="0" w:space="0" w:color="auto" w:frame="1"/>
        </w:rPr>
        <w:t>"C:/Users/PC/Desktop/things/datastructure/exp/Huffman/ihaveadream.txt"</w:t>
      </w:r>
      <w:r w:rsidRPr="003C307A">
        <w:rPr>
          <w:rFonts w:ascii="Consolas" w:hAnsi="Consolas" w:cs="宋体"/>
          <w:color w:val="000000"/>
          <w:kern w:val="0"/>
          <w:sz w:val="18"/>
          <w:szCs w:val="18"/>
          <w:bdr w:val="none" w:sz="0" w:space="0" w:color="auto" w:frame="1"/>
        </w:rPr>
        <w:t>);  </w:t>
      </w:r>
    </w:p>
    <w:p w14:paraId="6D541CA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infile.is_open()){  </w:t>
      </w:r>
    </w:p>
    <w:p w14:paraId="4EDC309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lt;&lt;</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FF"/>
          <w:kern w:val="0"/>
          <w:sz w:val="18"/>
          <w:szCs w:val="18"/>
          <w:bdr w:val="none" w:sz="0" w:space="0" w:color="auto" w:frame="1"/>
        </w:rPr>
        <w:t>文件打开失败</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00"/>
          <w:kern w:val="0"/>
          <w:sz w:val="18"/>
          <w:szCs w:val="18"/>
          <w:bdr w:val="none" w:sz="0" w:space="0" w:color="auto" w:frame="1"/>
        </w:rPr>
        <w:t>&lt;&lt;endl;  </w:t>
      </w:r>
    </w:p>
    <w:p w14:paraId="70422AA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w:t>
      </w:r>
    </w:p>
    <w:p w14:paraId="356A981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555A75C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统计字符频率</w:t>
      </w:r>
      <w:r w:rsidRPr="003C307A">
        <w:rPr>
          <w:rFonts w:ascii="Consolas" w:hAnsi="Consolas" w:cs="宋体"/>
          <w:color w:val="000000"/>
          <w:kern w:val="0"/>
          <w:sz w:val="18"/>
          <w:szCs w:val="18"/>
          <w:bdr w:val="none" w:sz="0" w:space="0" w:color="auto" w:frame="1"/>
        </w:rPr>
        <w:t>  </w:t>
      </w:r>
    </w:p>
    <w:p w14:paraId="0A64A2E5"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char</w:t>
      </w:r>
      <w:r w:rsidRPr="003C307A">
        <w:rPr>
          <w:rFonts w:ascii="Consolas" w:hAnsi="Consolas" w:cs="宋体"/>
          <w:color w:val="000000"/>
          <w:kern w:val="0"/>
          <w:sz w:val="18"/>
          <w:szCs w:val="18"/>
          <w:bdr w:val="none" w:sz="0" w:space="0" w:color="auto" w:frame="1"/>
        </w:rPr>
        <w:t> ch;  </w:t>
      </w:r>
    </w:p>
    <w:p w14:paraId="51C9D1A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while</w:t>
      </w:r>
      <w:r w:rsidRPr="003C307A">
        <w:rPr>
          <w:rFonts w:ascii="Consolas" w:hAnsi="Consolas" w:cs="宋体"/>
          <w:color w:val="000000"/>
          <w:kern w:val="0"/>
          <w:sz w:val="18"/>
          <w:szCs w:val="18"/>
          <w:bdr w:val="none" w:sz="0" w:space="0" w:color="auto" w:frame="1"/>
        </w:rPr>
        <w:t>(infile.get(ch)){  </w:t>
      </w:r>
    </w:p>
    <w:p w14:paraId="467BEE4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frequency[ch]++;  </w:t>
      </w:r>
    </w:p>
    <w:p w14:paraId="1B71A72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7226A9A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5047831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627D33AA"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2E8B57"/>
          <w:kern w:val="0"/>
          <w:sz w:val="18"/>
          <w:szCs w:val="18"/>
          <w:bdr w:val="none" w:sz="0" w:space="0" w:color="auto" w:frame="1"/>
        </w:rPr>
        <w:t>bool</w:t>
      </w:r>
      <w:r w:rsidRPr="003C307A">
        <w:rPr>
          <w:rFonts w:ascii="Consolas" w:hAnsi="Consolas" w:cs="宋体"/>
          <w:color w:val="000000"/>
          <w:kern w:val="0"/>
          <w:sz w:val="18"/>
          <w:szCs w:val="18"/>
          <w:bdr w:val="none" w:sz="0" w:space="0" w:color="auto" w:frame="1"/>
        </w:rPr>
        <w:t> compare(Node* &amp;a,Node* &amp;b){  </w:t>
      </w:r>
    </w:p>
    <w:p w14:paraId="7833FBF0"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a -&gt; weight) &lt; (b -&gt; weight);  </w:t>
      </w:r>
    </w:p>
    <w:p w14:paraId="7D5517B3"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447B356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45BD52C4"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Tree merge_nodes(Tree a, Tree b){</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合并两个节点</w:t>
      </w:r>
      <w:r w:rsidRPr="003C307A">
        <w:rPr>
          <w:rFonts w:ascii="Consolas" w:hAnsi="Consolas" w:cs="宋体"/>
          <w:color w:val="000000"/>
          <w:kern w:val="0"/>
          <w:sz w:val="18"/>
          <w:szCs w:val="18"/>
          <w:bdr w:val="none" w:sz="0" w:space="0" w:color="auto" w:frame="1"/>
        </w:rPr>
        <w:t>  </w:t>
      </w:r>
    </w:p>
    <w:p w14:paraId="0B1CFD9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res = nullptr;  </w:t>
      </w:r>
    </w:p>
    <w:p w14:paraId="7238B81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res=(Tree) malloc(</w:t>
      </w:r>
      <w:r w:rsidRPr="003C307A">
        <w:rPr>
          <w:rFonts w:ascii="Consolas" w:hAnsi="Consolas" w:cs="宋体"/>
          <w:b/>
          <w:bCs/>
          <w:color w:val="006699"/>
          <w:kern w:val="0"/>
          <w:sz w:val="18"/>
          <w:szCs w:val="18"/>
          <w:bdr w:val="none" w:sz="0" w:space="0" w:color="auto" w:frame="1"/>
        </w:rPr>
        <w:t>sizeof</w:t>
      </w:r>
      <w:r w:rsidRPr="003C307A">
        <w:rPr>
          <w:rFonts w:ascii="Consolas" w:hAnsi="Consolas" w:cs="宋体"/>
          <w:color w:val="000000"/>
          <w:kern w:val="0"/>
          <w:sz w:val="18"/>
          <w:szCs w:val="18"/>
          <w:bdr w:val="none" w:sz="0" w:space="0" w:color="auto" w:frame="1"/>
        </w:rPr>
        <w:t>(Node));  </w:t>
      </w:r>
    </w:p>
    <w:p w14:paraId="04FBDD7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res)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nullptr;  </w:t>
      </w:r>
    </w:p>
    <w:p w14:paraId="4D6D0403"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res -&gt; weight = (a -&gt; weight) + (b -&gt; weight);  </w:t>
      </w:r>
    </w:p>
    <w:p w14:paraId="6A3FCDBD"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res -&gt; data = -1;  </w:t>
      </w:r>
    </w:p>
    <w:p w14:paraId="2CC4C605"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res -&gt; left = a;  </w:t>
      </w:r>
    </w:p>
    <w:p w14:paraId="13ED790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res -&gt; right = b;  </w:t>
      </w:r>
    </w:p>
    <w:p w14:paraId="184982ED"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res;  </w:t>
      </w:r>
    </w:p>
    <w:p w14:paraId="57306F1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8230A57"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35099E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Tree Construct_Huffman_Tree(</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frequency[], vector&lt;Node*&gt; &amp;nodes){</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构造哈夫曼树</w:t>
      </w:r>
      <w:r w:rsidRPr="003C307A">
        <w:rPr>
          <w:rFonts w:ascii="Consolas" w:hAnsi="Consolas" w:cs="宋体"/>
          <w:color w:val="000000"/>
          <w:kern w:val="0"/>
          <w:sz w:val="18"/>
          <w:szCs w:val="18"/>
          <w:bdr w:val="none" w:sz="0" w:space="0" w:color="auto" w:frame="1"/>
        </w:rPr>
        <w:t>  </w:t>
      </w:r>
    </w:p>
    <w:p w14:paraId="762CF4C7"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将</w:t>
      </w:r>
      <w:r w:rsidRPr="003C307A">
        <w:rPr>
          <w:rFonts w:ascii="Consolas" w:hAnsi="Consolas" w:cs="宋体"/>
          <w:color w:val="008200"/>
          <w:kern w:val="0"/>
          <w:sz w:val="18"/>
          <w:szCs w:val="18"/>
          <w:bdr w:val="none" w:sz="0" w:space="0" w:color="auto" w:frame="1"/>
        </w:rPr>
        <w:t>nodes</w:t>
      </w:r>
      <w:r w:rsidRPr="003C307A">
        <w:rPr>
          <w:rFonts w:ascii="Consolas" w:hAnsi="Consolas" w:cs="宋体"/>
          <w:color w:val="008200"/>
          <w:kern w:val="0"/>
          <w:sz w:val="18"/>
          <w:szCs w:val="18"/>
          <w:bdr w:val="none" w:sz="0" w:space="0" w:color="auto" w:frame="1"/>
        </w:rPr>
        <w:t>转换为小根堆</w:t>
      </w:r>
      <w:r w:rsidRPr="003C307A">
        <w:rPr>
          <w:rFonts w:ascii="Consolas" w:hAnsi="Consolas" w:cs="宋体"/>
          <w:color w:val="000000"/>
          <w:kern w:val="0"/>
          <w:sz w:val="18"/>
          <w:szCs w:val="18"/>
          <w:bdr w:val="none" w:sz="0" w:space="0" w:color="auto" w:frame="1"/>
        </w:rPr>
        <w:t>  </w:t>
      </w:r>
    </w:p>
    <w:p w14:paraId="35B7699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585B4E20"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for</w:t>
      </w:r>
      <w:r w:rsidRPr="003C307A">
        <w:rPr>
          <w:rFonts w:ascii="Consolas" w:hAnsi="Consolas" w:cs="宋体"/>
          <w:color w:val="000000"/>
          <w:kern w:val="0"/>
          <w:sz w:val="18"/>
          <w:szCs w:val="18"/>
          <w:bdr w:val="none" w:sz="0" w:space="0" w:color="auto" w:frame="1"/>
        </w:rPr>
        <w:t>(</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i = 0 ; i &lt; 128 ; i++){  </w:t>
      </w:r>
    </w:p>
    <w:p w14:paraId="41D1144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frequency[i]){</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如果频率不为</w:t>
      </w:r>
      <w:r w:rsidRPr="003C307A">
        <w:rPr>
          <w:rFonts w:ascii="Consolas" w:hAnsi="Consolas" w:cs="宋体"/>
          <w:color w:val="008200"/>
          <w:kern w:val="0"/>
          <w:sz w:val="18"/>
          <w:szCs w:val="18"/>
          <w:bdr w:val="none" w:sz="0" w:space="0" w:color="auto" w:frame="1"/>
        </w:rPr>
        <w:t>0</w:t>
      </w:r>
      <w:r w:rsidRPr="003C307A">
        <w:rPr>
          <w:rFonts w:ascii="Consolas" w:hAnsi="Consolas" w:cs="宋体"/>
          <w:color w:val="000000"/>
          <w:kern w:val="0"/>
          <w:sz w:val="18"/>
          <w:szCs w:val="18"/>
          <w:bdr w:val="none" w:sz="0" w:space="0" w:color="auto" w:frame="1"/>
        </w:rPr>
        <w:t>  </w:t>
      </w:r>
    </w:p>
    <w:p w14:paraId="0D034B1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 nn = (Node*)malloc(</w:t>
      </w:r>
      <w:r w:rsidRPr="003C307A">
        <w:rPr>
          <w:rFonts w:ascii="Consolas" w:hAnsi="Consolas" w:cs="宋体"/>
          <w:b/>
          <w:bCs/>
          <w:color w:val="006699"/>
          <w:kern w:val="0"/>
          <w:sz w:val="18"/>
          <w:szCs w:val="18"/>
          <w:bdr w:val="none" w:sz="0" w:space="0" w:color="auto" w:frame="1"/>
        </w:rPr>
        <w:t>sizeof</w:t>
      </w:r>
      <w:r w:rsidRPr="003C307A">
        <w:rPr>
          <w:rFonts w:ascii="Consolas" w:hAnsi="Consolas" w:cs="宋体"/>
          <w:color w:val="000000"/>
          <w:kern w:val="0"/>
          <w:sz w:val="18"/>
          <w:szCs w:val="18"/>
          <w:bdr w:val="none" w:sz="0" w:space="0" w:color="auto" w:frame="1"/>
        </w:rPr>
        <w:t>(Node));  </w:t>
      </w:r>
    </w:p>
    <w:p w14:paraId="5264C21E"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n -&gt; data = i;  </w:t>
      </w:r>
    </w:p>
    <w:p w14:paraId="7E77D00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n -&gt; weight = frequency[i];  </w:t>
      </w:r>
    </w:p>
    <w:p w14:paraId="5574F2FD"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lastRenderedPageBreak/>
        <w:t>            nn -&gt; left = nullptr;  </w:t>
      </w:r>
    </w:p>
    <w:p w14:paraId="029AA85C"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n -&gt; right = nullptr;  </w:t>
      </w:r>
    </w:p>
    <w:p w14:paraId="023979BD"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s.push_back(nn);</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将节点加入到</w:t>
      </w:r>
      <w:r w:rsidRPr="003C307A">
        <w:rPr>
          <w:rFonts w:ascii="Consolas" w:hAnsi="Consolas" w:cs="宋体"/>
          <w:color w:val="008200"/>
          <w:kern w:val="0"/>
          <w:sz w:val="18"/>
          <w:szCs w:val="18"/>
          <w:bdr w:val="none" w:sz="0" w:space="0" w:color="auto" w:frame="1"/>
        </w:rPr>
        <w:t>nodes</w:t>
      </w:r>
      <w:r w:rsidRPr="003C307A">
        <w:rPr>
          <w:rFonts w:ascii="Consolas" w:hAnsi="Consolas" w:cs="宋体"/>
          <w:color w:val="008200"/>
          <w:kern w:val="0"/>
          <w:sz w:val="18"/>
          <w:szCs w:val="18"/>
          <w:bdr w:val="none" w:sz="0" w:space="0" w:color="auto" w:frame="1"/>
        </w:rPr>
        <w:t>中</w:t>
      </w:r>
      <w:r w:rsidRPr="003C307A">
        <w:rPr>
          <w:rFonts w:ascii="Consolas" w:hAnsi="Consolas" w:cs="宋体"/>
          <w:color w:val="000000"/>
          <w:kern w:val="0"/>
          <w:sz w:val="18"/>
          <w:szCs w:val="18"/>
          <w:bdr w:val="none" w:sz="0" w:space="0" w:color="auto" w:frame="1"/>
        </w:rPr>
        <w:t>  </w:t>
      </w:r>
    </w:p>
    <w:p w14:paraId="71FFF07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02BA28C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3ABA203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MinHeap heap(nodes);</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构造小根堆</w:t>
      </w:r>
      <w:r w:rsidRPr="003C307A">
        <w:rPr>
          <w:rFonts w:ascii="Consolas" w:hAnsi="Consolas" w:cs="宋体"/>
          <w:color w:val="000000"/>
          <w:kern w:val="0"/>
          <w:sz w:val="18"/>
          <w:szCs w:val="18"/>
          <w:bdr w:val="none" w:sz="0" w:space="0" w:color="auto" w:frame="1"/>
        </w:rPr>
        <w:t>  </w:t>
      </w:r>
    </w:p>
    <w:p w14:paraId="1173EA35"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while</w:t>
      </w:r>
      <w:r w:rsidRPr="003C307A">
        <w:rPr>
          <w:rFonts w:ascii="Consolas" w:hAnsi="Consolas" w:cs="宋体"/>
          <w:color w:val="000000"/>
          <w:kern w:val="0"/>
          <w:sz w:val="18"/>
          <w:szCs w:val="18"/>
          <w:bdr w:val="none" w:sz="0" w:space="0" w:color="auto" w:frame="1"/>
        </w:rPr>
        <w:t>(!heap.Empty()){  </w:t>
      </w:r>
    </w:p>
    <w:p w14:paraId="26ECAB27"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a = heap.ExtractMin();  </w:t>
      </w:r>
    </w:p>
    <w:p w14:paraId="606EBDF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b = heap.ExtractMin();  </w:t>
      </w:r>
    </w:p>
    <w:p w14:paraId="137AEC40"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c = merge_nodes(a, b);  </w:t>
      </w:r>
    </w:p>
    <w:p w14:paraId="6DC6113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 (heap.Empty())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c;  </w:t>
      </w:r>
    </w:p>
    <w:p w14:paraId="628F4D22"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eap.Insert(c);</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将合并后的节点插入到小根堆中</w:t>
      </w:r>
      <w:r w:rsidRPr="003C307A">
        <w:rPr>
          <w:rFonts w:ascii="Consolas" w:hAnsi="Consolas" w:cs="宋体"/>
          <w:color w:val="000000"/>
          <w:kern w:val="0"/>
          <w:sz w:val="18"/>
          <w:szCs w:val="18"/>
          <w:bdr w:val="none" w:sz="0" w:space="0" w:color="auto" w:frame="1"/>
        </w:rPr>
        <w:t>  </w:t>
      </w:r>
    </w:p>
    <w:p w14:paraId="2E8F0FC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415C495D"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0C773DFE"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nodes[0];  </w:t>
      </w:r>
    </w:p>
    <w:p w14:paraId="5591FE82"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5CDD94C5"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3BA137B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Huffman_code(Tree T,HASH2 &amp;codes,string s){  </w:t>
      </w:r>
    </w:p>
    <w:p w14:paraId="32E31B68"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T -&gt; data != -1) {  </w:t>
      </w:r>
    </w:p>
    <w:p w14:paraId="4D9F39E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des.insert({T -&gt; data, s});  </w:t>
      </w:r>
    </w:p>
    <w:p w14:paraId="707D139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w:t>
      </w:r>
    </w:p>
    <w:p w14:paraId="09650B9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047AF01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uffman_code(T -&gt; left, codes, s + </w:t>
      </w:r>
      <w:r w:rsidRPr="003C307A">
        <w:rPr>
          <w:rFonts w:ascii="Consolas" w:hAnsi="Consolas" w:cs="宋体"/>
          <w:color w:val="0000FF"/>
          <w:kern w:val="0"/>
          <w:sz w:val="18"/>
          <w:szCs w:val="18"/>
          <w:bdr w:val="none" w:sz="0" w:space="0" w:color="auto" w:frame="1"/>
        </w:rPr>
        <w:t>'0'</w:t>
      </w:r>
      <w:r w:rsidRPr="003C307A">
        <w:rPr>
          <w:rFonts w:ascii="Consolas" w:hAnsi="Consolas" w:cs="宋体"/>
          <w:color w:val="000000"/>
          <w:kern w:val="0"/>
          <w:sz w:val="18"/>
          <w:szCs w:val="18"/>
          <w:bdr w:val="none" w:sz="0" w:space="0" w:color="auto" w:frame="1"/>
        </w:rPr>
        <w:t>);  </w:t>
      </w:r>
    </w:p>
    <w:p w14:paraId="7B5926F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Huffman_code(T -&gt; right, codes, s + </w:t>
      </w:r>
      <w:r w:rsidRPr="003C307A">
        <w:rPr>
          <w:rFonts w:ascii="Consolas" w:hAnsi="Consolas" w:cs="宋体"/>
          <w:color w:val="0000FF"/>
          <w:kern w:val="0"/>
          <w:sz w:val="18"/>
          <w:szCs w:val="18"/>
          <w:bdr w:val="none" w:sz="0" w:space="0" w:color="auto" w:frame="1"/>
        </w:rPr>
        <w:t>'1'</w:t>
      </w:r>
      <w:r w:rsidRPr="003C307A">
        <w:rPr>
          <w:rFonts w:ascii="Consolas" w:hAnsi="Consolas" w:cs="宋体"/>
          <w:color w:val="000000"/>
          <w:kern w:val="0"/>
          <w:sz w:val="18"/>
          <w:szCs w:val="18"/>
          <w:bdr w:val="none" w:sz="0" w:space="0" w:color="auto" w:frame="1"/>
        </w:rPr>
        <w:t>);  </w:t>
      </w:r>
    </w:p>
    <w:p w14:paraId="263A0EE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C59AC8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打印哈夫曼编码</w:t>
      </w:r>
      <w:r w:rsidRPr="003C307A">
        <w:rPr>
          <w:rFonts w:ascii="Consolas" w:hAnsi="Consolas" w:cs="宋体"/>
          <w:color w:val="000000"/>
          <w:kern w:val="0"/>
          <w:sz w:val="18"/>
          <w:szCs w:val="18"/>
          <w:bdr w:val="none" w:sz="0" w:space="0" w:color="auto" w:frame="1"/>
        </w:rPr>
        <w:t>  </w:t>
      </w:r>
    </w:p>
    <w:p w14:paraId="373C61E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Print_codes(HASH2 codes) {  </w:t>
      </w:r>
    </w:p>
    <w:p w14:paraId="2284B0DD"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输出字符的个数</w:t>
      </w:r>
      <w:r w:rsidRPr="003C307A">
        <w:rPr>
          <w:rFonts w:ascii="Consolas" w:hAnsi="Consolas" w:cs="宋体"/>
          <w:color w:val="000000"/>
          <w:kern w:val="0"/>
          <w:sz w:val="18"/>
          <w:szCs w:val="18"/>
          <w:bdr w:val="none" w:sz="0" w:space="0" w:color="auto" w:frame="1"/>
        </w:rPr>
        <w:t>  </w:t>
      </w:r>
    </w:p>
    <w:p w14:paraId="5781CED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 &lt;&lt; codes.size() &lt;&lt; endl;  </w:t>
      </w:r>
    </w:p>
    <w:p w14:paraId="29EA30E2"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for</w:t>
      </w:r>
      <w:r w:rsidRPr="003C307A">
        <w:rPr>
          <w:rFonts w:ascii="Consolas" w:hAnsi="Consolas" w:cs="宋体"/>
          <w:color w:val="000000"/>
          <w:kern w:val="0"/>
          <w:sz w:val="18"/>
          <w:szCs w:val="18"/>
          <w:bdr w:val="none" w:sz="0" w:space="0" w:color="auto" w:frame="1"/>
        </w:rPr>
        <w:t> (auto it = codes.begin(); it != codes.end(); it++) {  </w:t>
      </w:r>
    </w:p>
    <w:p w14:paraId="186208D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如果是换行符，打印为</w:t>
      </w:r>
      <w:r w:rsidRPr="003C307A">
        <w:rPr>
          <w:rFonts w:ascii="Consolas" w:hAnsi="Consolas" w:cs="宋体"/>
          <w:color w:val="008200"/>
          <w:kern w:val="0"/>
          <w:sz w:val="18"/>
          <w:szCs w:val="18"/>
          <w:bdr w:val="none" w:sz="0" w:space="0" w:color="auto" w:frame="1"/>
        </w:rPr>
        <w:t>\\n</w:t>
      </w:r>
      <w:r w:rsidRPr="003C307A">
        <w:rPr>
          <w:rFonts w:ascii="Consolas" w:hAnsi="Consolas" w:cs="宋体"/>
          <w:color w:val="000000"/>
          <w:kern w:val="0"/>
          <w:sz w:val="18"/>
          <w:szCs w:val="18"/>
          <w:bdr w:val="none" w:sz="0" w:space="0" w:color="auto" w:frame="1"/>
        </w:rPr>
        <w:t>  </w:t>
      </w:r>
    </w:p>
    <w:p w14:paraId="03FA2FE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 (it-&gt;first == </w:t>
      </w:r>
      <w:r w:rsidRPr="003C307A">
        <w:rPr>
          <w:rFonts w:ascii="Consolas" w:hAnsi="Consolas" w:cs="宋体"/>
          <w:color w:val="0000FF"/>
          <w:kern w:val="0"/>
          <w:sz w:val="18"/>
          <w:szCs w:val="18"/>
          <w:bdr w:val="none" w:sz="0" w:space="0" w:color="auto" w:frame="1"/>
        </w:rPr>
        <w:t>'\n'</w:t>
      </w:r>
      <w:r w:rsidRPr="003C307A">
        <w:rPr>
          <w:rFonts w:ascii="Consolas" w:hAnsi="Consolas" w:cs="宋体"/>
          <w:color w:val="000000"/>
          <w:kern w:val="0"/>
          <w:sz w:val="18"/>
          <w:szCs w:val="18"/>
          <w:bdr w:val="none" w:sz="0" w:space="0" w:color="auto" w:frame="1"/>
        </w:rPr>
        <w:t>) {  </w:t>
      </w:r>
    </w:p>
    <w:p w14:paraId="300C2D79"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 &lt;&lt; </w:t>
      </w:r>
      <w:r w:rsidRPr="003C307A">
        <w:rPr>
          <w:rFonts w:ascii="Consolas" w:hAnsi="Consolas" w:cs="宋体"/>
          <w:color w:val="0000FF"/>
          <w:kern w:val="0"/>
          <w:sz w:val="18"/>
          <w:szCs w:val="18"/>
          <w:bdr w:val="none" w:sz="0" w:space="0" w:color="auto" w:frame="1"/>
        </w:rPr>
        <w:t>"\\n"</w:t>
      </w:r>
      <w:r w:rsidRPr="003C307A">
        <w:rPr>
          <w:rFonts w:ascii="Consolas" w:hAnsi="Consolas" w:cs="宋体"/>
          <w:color w:val="000000"/>
          <w:kern w:val="0"/>
          <w:sz w:val="18"/>
          <w:szCs w:val="18"/>
          <w:bdr w:val="none" w:sz="0" w:space="0" w:color="auto" w:frame="1"/>
        </w:rPr>
        <w:t>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lt;&lt; it-&gt;second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w:t>
      </w:r>
    </w:p>
    <w:p w14:paraId="5E39472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r w:rsidRPr="003C307A">
        <w:rPr>
          <w:rFonts w:ascii="Consolas" w:hAnsi="Consolas" w:cs="宋体"/>
          <w:b/>
          <w:bCs/>
          <w:color w:val="006699"/>
          <w:kern w:val="0"/>
          <w:sz w:val="18"/>
          <w:szCs w:val="18"/>
          <w:bdr w:val="none" w:sz="0" w:space="0" w:color="auto" w:frame="1"/>
        </w:rPr>
        <w:t>else</w:t>
      </w: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 (it-&gt;first ==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  </w:t>
      </w:r>
    </w:p>
    <w:p w14:paraId="566BBF51"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 &lt;&lt; </w:t>
      </w:r>
      <w:r w:rsidRPr="003C307A">
        <w:rPr>
          <w:rFonts w:ascii="Consolas" w:hAnsi="Consolas" w:cs="宋体"/>
          <w:color w:val="0000FF"/>
          <w:kern w:val="0"/>
          <w:sz w:val="18"/>
          <w:szCs w:val="18"/>
          <w:bdr w:val="none" w:sz="0" w:space="0" w:color="auto" w:frame="1"/>
        </w:rPr>
        <w:t>"space"</w:t>
      </w:r>
      <w:r w:rsidRPr="003C307A">
        <w:rPr>
          <w:rFonts w:ascii="Consolas" w:hAnsi="Consolas" w:cs="宋体"/>
          <w:color w:val="000000"/>
          <w:kern w:val="0"/>
          <w:sz w:val="18"/>
          <w:szCs w:val="18"/>
          <w:bdr w:val="none" w:sz="0" w:space="0" w:color="auto" w:frame="1"/>
        </w:rPr>
        <w:t>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lt;&lt; it-&gt;second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w:t>
      </w:r>
    </w:p>
    <w:p w14:paraId="7E9774F1"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r w:rsidRPr="003C307A">
        <w:rPr>
          <w:rFonts w:ascii="Consolas" w:hAnsi="Consolas" w:cs="宋体"/>
          <w:b/>
          <w:bCs/>
          <w:color w:val="006699"/>
          <w:kern w:val="0"/>
          <w:sz w:val="18"/>
          <w:szCs w:val="18"/>
          <w:bdr w:val="none" w:sz="0" w:space="0" w:color="auto" w:frame="1"/>
        </w:rPr>
        <w:t>else</w:t>
      </w:r>
      <w:r w:rsidRPr="003C307A">
        <w:rPr>
          <w:rFonts w:ascii="Consolas" w:hAnsi="Consolas" w:cs="宋体"/>
          <w:color w:val="000000"/>
          <w:kern w:val="0"/>
          <w:sz w:val="18"/>
          <w:szCs w:val="18"/>
          <w:bdr w:val="none" w:sz="0" w:space="0" w:color="auto" w:frame="1"/>
        </w:rPr>
        <w:t> {  </w:t>
      </w:r>
    </w:p>
    <w:p w14:paraId="136E3EA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 &lt;&lt; it-&gt;first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lt;&lt; it-&gt;second &lt;&lt; </w:t>
      </w:r>
      <w:r w:rsidRPr="003C307A">
        <w:rPr>
          <w:rFonts w:ascii="Consolas" w:hAnsi="Consolas" w:cs="宋体"/>
          <w:color w:val="0000FF"/>
          <w:kern w:val="0"/>
          <w:sz w:val="18"/>
          <w:szCs w:val="18"/>
          <w:bdr w:val="none" w:sz="0" w:space="0" w:color="auto" w:frame="1"/>
        </w:rPr>
        <w:t>"  "</w:t>
      </w:r>
      <w:r w:rsidRPr="003C307A">
        <w:rPr>
          <w:rFonts w:ascii="Consolas" w:hAnsi="Consolas" w:cs="宋体"/>
          <w:color w:val="000000"/>
          <w:kern w:val="0"/>
          <w:sz w:val="18"/>
          <w:szCs w:val="18"/>
          <w:bdr w:val="none" w:sz="0" w:space="0" w:color="auto" w:frame="1"/>
        </w:rPr>
        <w:t>;  </w:t>
      </w:r>
    </w:p>
    <w:p w14:paraId="0767803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28AF74A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6E1A47D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0142C68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79C78840"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Output_codes(HASH2 codes,string outpath, string inpath){  </w:t>
      </w:r>
    </w:p>
    <w:p w14:paraId="76C3039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输出编码</w:t>
      </w:r>
      <w:r w:rsidRPr="003C307A">
        <w:rPr>
          <w:rFonts w:ascii="Consolas" w:hAnsi="Consolas" w:cs="宋体"/>
          <w:color w:val="000000"/>
          <w:kern w:val="0"/>
          <w:sz w:val="18"/>
          <w:szCs w:val="18"/>
          <w:bdr w:val="none" w:sz="0" w:space="0" w:color="auto" w:frame="1"/>
        </w:rPr>
        <w:t>  </w:t>
      </w:r>
    </w:p>
    <w:p w14:paraId="326CFB3D"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fstream outfile;  </w:t>
      </w:r>
    </w:p>
    <w:p w14:paraId="19EF2F1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lastRenderedPageBreak/>
        <w:t>    outfile.open(outpath,ios::binary);  </w:t>
      </w:r>
    </w:p>
    <w:p w14:paraId="07EEA70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outfile.is_open()){  </w:t>
      </w:r>
    </w:p>
    <w:p w14:paraId="698B76C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lt;&lt;</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FF"/>
          <w:kern w:val="0"/>
          <w:sz w:val="18"/>
          <w:szCs w:val="18"/>
          <w:bdr w:val="none" w:sz="0" w:space="0" w:color="auto" w:frame="1"/>
        </w:rPr>
        <w:t>文件打开失败</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00"/>
          <w:kern w:val="0"/>
          <w:sz w:val="18"/>
          <w:szCs w:val="18"/>
          <w:bdr w:val="none" w:sz="0" w:space="0" w:color="auto" w:frame="1"/>
        </w:rPr>
        <w:t>&lt;&lt;endl;  </w:t>
      </w:r>
    </w:p>
    <w:p w14:paraId="2659E24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w:t>
      </w:r>
    </w:p>
    <w:p w14:paraId="614A9A0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0603EF64"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fstream infile;  </w:t>
      </w:r>
    </w:p>
    <w:p w14:paraId="6003719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nfile.open(inpath);  </w:t>
      </w:r>
    </w:p>
    <w:p w14:paraId="7F28C840"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char</w:t>
      </w:r>
      <w:r w:rsidRPr="003C307A">
        <w:rPr>
          <w:rFonts w:ascii="Consolas" w:hAnsi="Consolas" w:cs="宋体"/>
          <w:color w:val="000000"/>
          <w:kern w:val="0"/>
          <w:sz w:val="18"/>
          <w:szCs w:val="18"/>
          <w:bdr w:val="none" w:sz="0" w:space="0" w:color="auto" w:frame="1"/>
        </w:rPr>
        <w:t> ch;  </w:t>
      </w:r>
    </w:p>
    <w:p w14:paraId="5A9733C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while</w:t>
      </w:r>
      <w:r w:rsidRPr="003C307A">
        <w:rPr>
          <w:rFonts w:ascii="Consolas" w:hAnsi="Consolas" w:cs="宋体"/>
          <w:color w:val="000000"/>
          <w:kern w:val="0"/>
          <w:sz w:val="18"/>
          <w:szCs w:val="18"/>
          <w:bdr w:val="none" w:sz="0" w:space="0" w:color="auto" w:frame="1"/>
        </w:rPr>
        <w:t>(infile.get(ch)){  </w:t>
      </w:r>
    </w:p>
    <w:p w14:paraId="75A9AB0F"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utfile&lt;&lt;codes[ch];  </w:t>
      </w:r>
    </w:p>
    <w:p w14:paraId="09145BE2"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6D15A34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打印哈夫曼编码</w:t>
      </w:r>
      <w:r w:rsidRPr="003C307A">
        <w:rPr>
          <w:rFonts w:ascii="Consolas" w:hAnsi="Consolas" w:cs="宋体"/>
          <w:color w:val="000000"/>
          <w:kern w:val="0"/>
          <w:sz w:val="18"/>
          <w:szCs w:val="18"/>
          <w:bdr w:val="none" w:sz="0" w:space="0" w:color="auto" w:frame="1"/>
        </w:rPr>
        <w:t>  </w:t>
      </w:r>
    </w:p>
    <w:p w14:paraId="72259AC7"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Print_codes(codes);  </w:t>
      </w:r>
    </w:p>
    <w:p w14:paraId="27AFC94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DCA059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6A45F076"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826C0F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void</w:t>
      </w:r>
      <w:r w:rsidRPr="003C307A">
        <w:rPr>
          <w:rFonts w:ascii="Consolas" w:hAnsi="Consolas" w:cs="宋体"/>
          <w:color w:val="000000"/>
          <w:kern w:val="0"/>
          <w:sz w:val="18"/>
          <w:szCs w:val="18"/>
          <w:bdr w:val="none" w:sz="0" w:space="0" w:color="auto" w:frame="1"/>
        </w:rPr>
        <w:t> Decode(Tree T, string outpath, string inpath){  </w:t>
      </w:r>
    </w:p>
    <w:p w14:paraId="21C4FB34"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fstream outfile;  </w:t>
      </w:r>
    </w:p>
    <w:p w14:paraId="1CE5B3F6"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utfile.open(outpath);  </w:t>
      </w:r>
    </w:p>
    <w:p w14:paraId="3335B571"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outfile.is_open()){  </w:t>
      </w:r>
    </w:p>
    <w:p w14:paraId="2E7E780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cout&lt;&lt;</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FF"/>
          <w:kern w:val="0"/>
          <w:sz w:val="18"/>
          <w:szCs w:val="18"/>
          <w:bdr w:val="none" w:sz="0" w:space="0" w:color="auto" w:frame="1"/>
        </w:rPr>
        <w:t>文件打开失败</w:t>
      </w:r>
      <w:r w:rsidRPr="003C307A">
        <w:rPr>
          <w:rFonts w:ascii="Consolas" w:hAnsi="Consolas" w:cs="宋体"/>
          <w:color w:val="0000FF"/>
          <w:kern w:val="0"/>
          <w:sz w:val="18"/>
          <w:szCs w:val="18"/>
          <w:bdr w:val="none" w:sz="0" w:space="0" w:color="auto" w:frame="1"/>
        </w:rPr>
        <w:t>"</w:t>
      </w:r>
      <w:r w:rsidRPr="003C307A">
        <w:rPr>
          <w:rFonts w:ascii="Consolas" w:hAnsi="Consolas" w:cs="宋体"/>
          <w:color w:val="000000"/>
          <w:kern w:val="0"/>
          <w:sz w:val="18"/>
          <w:szCs w:val="18"/>
          <w:bdr w:val="none" w:sz="0" w:space="0" w:color="auto" w:frame="1"/>
        </w:rPr>
        <w:t>&lt;&lt;endl;  </w:t>
      </w:r>
    </w:p>
    <w:p w14:paraId="44D0A04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return</w:t>
      </w:r>
      <w:r w:rsidRPr="003C307A">
        <w:rPr>
          <w:rFonts w:ascii="Consolas" w:hAnsi="Consolas" w:cs="宋体"/>
          <w:color w:val="000000"/>
          <w:kern w:val="0"/>
          <w:sz w:val="18"/>
          <w:szCs w:val="18"/>
          <w:bdr w:val="none" w:sz="0" w:space="0" w:color="auto" w:frame="1"/>
        </w:rPr>
        <w:t>;  </w:t>
      </w:r>
    </w:p>
    <w:p w14:paraId="12A1B2EA"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60597CCB"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fstream infile;  </w:t>
      </w:r>
    </w:p>
    <w:p w14:paraId="64156404"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infile.open(inpath);  </w:t>
      </w:r>
    </w:p>
    <w:p w14:paraId="23AAD95A"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char</w:t>
      </w:r>
      <w:r w:rsidRPr="003C307A">
        <w:rPr>
          <w:rFonts w:ascii="Consolas" w:hAnsi="Consolas" w:cs="宋体"/>
          <w:color w:val="000000"/>
          <w:kern w:val="0"/>
          <w:sz w:val="18"/>
          <w:szCs w:val="18"/>
          <w:bdr w:val="none" w:sz="0" w:space="0" w:color="auto" w:frame="1"/>
        </w:rPr>
        <w:t> temp;  </w:t>
      </w:r>
    </w:p>
    <w:p w14:paraId="6C611AB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Tree p = T;  </w:t>
      </w:r>
    </w:p>
    <w:p w14:paraId="644C156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while</w:t>
      </w:r>
      <w:r w:rsidRPr="003C307A">
        <w:rPr>
          <w:rFonts w:ascii="Consolas" w:hAnsi="Consolas" w:cs="宋体"/>
          <w:color w:val="000000"/>
          <w:kern w:val="0"/>
          <w:sz w:val="18"/>
          <w:szCs w:val="18"/>
          <w:bdr w:val="none" w:sz="0" w:space="0" w:color="auto" w:frame="1"/>
        </w:rPr>
        <w:t>(infile.get(temp)){  </w:t>
      </w:r>
    </w:p>
    <w:p w14:paraId="55DE3915"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temp == </w:t>
      </w:r>
      <w:r w:rsidRPr="003C307A">
        <w:rPr>
          <w:rFonts w:ascii="Consolas" w:hAnsi="Consolas" w:cs="宋体"/>
          <w:color w:val="0000FF"/>
          <w:kern w:val="0"/>
          <w:sz w:val="18"/>
          <w:szCs w:val="18"/>
          <w:bdr w:val="none" w:sz="0" w:space="0" w:color="auto" w:frame="1"/>
        </w:rPr>
        <w:t>'0'</w:t>
      </w:r>
      <w:r w:rsidRPr="003C307A">
        <w:rPr>
          <w:rFonts w:ascii="Consolas" w:hAnsi="Consolas" w:cs="宋体"/>
          <w:color w:val="000000"/>
          <w:kern w:val="0"/>
          <w:sz w:val="18"/>
          <w:szCs w:val="18"/>
          <w:bdr w:val="none" w:sz="0" w:space="0" w:color="auto" w:frame="1"/>
        </w:rPr>
        <w:t>){  </w:t>
      </w:r>
    </w:p>
    <w:p w14:paraId="4940AF9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p = p -&gt; left;  </w:t>
      </w:r>
    </w:p>
    <w:p w14:paraId="519D59AC"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1C85F434"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temp == </w:t>
      </w:r>
      <w:r w:rsidRPr="003C307A">
        <w:rPr>
          <w:rFonts w:ascii="Consolas" w:hAnsi="Consolas" w:cs="宋体"/>
          <w:color w:val="0000FF"/>
          <w:kern w:val="0"/>
          <w:sz w:val="18"/>
          <w:szCs w:val="18"/>
          <w:bdr w:val="none" w:sz="0" w:space="0" w:color="auto" w:frame="1"/>
        </w:rPr>
        <w:t>'1'</w:t>
      </w:r>
      <w:r w:rsidRPr="003C307A">
        <w:rPr>
          <w:rFonts w:ascii="Consolas" w:hAnsi="Consolas" w:cs="宋体"/>
          <w:color w:val="000000"/>
          <w:kern w:val="0"/>
          <w:sz w:val="18"/>
          <w:szCs w:val="18"/>
          <w:bdr w:val="none" w:sz="0" w:space="0" w:color="auto" w:frame="1"/>
        </w:rPr>
        <w:t>){  </w:t>
      </w:r>
    </w:p>
    <w:p w14:paraId="59F624C3"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p = p -&gt; right;  </w:t>
      </w:r>
    </w:p>
    <w:p w14:paraId="52ED3DA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72642B2D"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if</w:t>
      </w:r>
      <w:r w:rsidRPr="003C307A">
        <w:rPr>
          <w:rFonts w:ascii="Consolas" w:hAnsi="Consolas" w:cs="宋体"/>
          <w:color w:val="000000"/>
          <w:kern w:val="0"/>
          <w:sz w:val="18"/>
          <w:szCs w:val="18"/>
          <w:bdr w:val="none" w:sz="0" w:space="0" w:color="auto" w:frame="1"/>
        </w:rPr>
        <w:t>(p -&gt; data != -1){  </w:t>
      </w:r>
    </w:p>
    <w:p w14:paraId="07D95DEE"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outfile &lt;&lt; </w:t>
      </w:r>
      <w:r w:rsidRPr="003C307A">
        <w:rPr>
          <w:rFonts w:ascii="Consolas" w:hAnsi="Consolas" w:cs="宋体"/>
          <w:b/>
          <w:bCs/>
          <w:color w:val="2E8B57"/>
          <w:kern w:val="0"/>
          <w:sz w:val="18"/>
          <w:szCs w:val="18"/>
          <w:bdr w:val="none" w:sz="0" w:space="0" w:color="auto" w:frame="1"/>
        </w:rPr>
        <w:t>char</w:t>
      </w:r>
      <w:r w:rsidRPr="003C307A">
        <w:rPr>
          <w:rFonts w:ascii="Consolas" w:hAnsi="Consolas" w:cs="宋体"/>
          <w:color w:val="000000"/>
          <w:kern w:val="0"/>
          <w:sz w:val="18"/>
          <w:szCs w:val="18"/>
          <w:bdr w:val="none" w:sz="0" w:space="0" w:color="auto" w:frame="1"/>
        </w:rPr>
        <w:t>(p -&gt; data);  </w:t>
      </w:r>
    </w:p>
    <w:p w14:paraId="38F51B40"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p = T;  </w:t>
      </w:r>
    </w:p>
    <w:p w14:paraId="2E232B09"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1636C85F" w14:textId="77777777" w:rsidR="003C307A" w:rsidRPr="003C307A" w:rsidRDefault="003C307A" w:rsidP="003C307A">
      <w:pPr>
        <w:widowControl/>
        <w:numPr>
          <w:ilvl w:val="0"/>
          <w:numId w:val="4"/>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  </w:t>
      </w:r>
    </w:p>
    <w:p w14:paraId="4EB19EA8" w14:textId="77777777" w:rsidR="003C307A" w:rsidRPr="003C307A" w:rsidRDefault="003C307A" w:rsidP="003C307A">
      <w:pPr>
        <w:widowControl/>
        <w:numPr>
          <w:ilvl w:val="0"/>
          <w:numId w:val="4"/>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29C18C4F" w14:textId="7D5C3E3A" w:rsidR="003C307A" w:rsidRDefault="003C307A">
      <w:pPr>
        <w:spacing w:line="360" w:lineRule="auto"/>
      </w:pPr>
      <w:r>
        <w:rPr>
          <w:rFonts w:hint="eastAsia"/>
        </w:rPr>
        <w:t>H</w:t>
      </w:r>
      <w:r>
        <w:t>uffman_Tree.h</w:t>
      </w:r>
    </w:p>
    <w:p w14:paraId="23CEB1C5"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ifndef HUFFMAN_HUFFMAN_TREE_H</w:t>
      </w:r>
      <w:r w:rsidRPr="003C307A">
        <w:rPr>
          <w:rFonts w:ascii="Consolas" w:hAnsi="Consolas" w:cs="宋体"/>
          <w:color w:val="000000"/>
          <w:kern w:val="0"/>
          <w:sz w:val="18"/>
          <w:szCs w:val="18"/>
          <w:bdr w:val="none" w:sz="0" w:space="0" w:color="auto" w:frame="1"/>
        </w:rPr>
        <w:t>  </w:t>
      </w:r>
    </w:p>
    <w:p w14:paraId="4B869062"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lastRenderedPageBreak/>
        <w:t>#define HUFFMAN_HUFFMAN_TREE_H</w:t>
      </w:r>
      <w:r w:rsidRPr="003C307A">
        <w:rPr>
          <w:rFonts w:ascii="Consolas" w:hAnsi="Consolas" w:cs="宋体"/>
          <w:color w:val="000000"/>
          <w:kern w:val="0"/>
          <w:sz w:val="18"/>
          <w:szCs w:val="18"/>
          <w:bdr w:val="none" w:sz="0" w:space="0" w:color="auto" w:frame="1"/>
        </w:rPr>
        <w:t>  </w:t>
      </w:r>
    </w:p>
    <w:p w14:paraId="045DD3D3"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E93FF6D"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typedef</w:t>
      </w: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006699"/>
          <w:kern w:val="0"/>
          <w:sz w:val="18"/>
          <w:szCs w:val="18"/>
          <w:bdr w:val="none" w:sz="0" w:space="0" w:color="auto" w:frame="1"/>
        </w:rPr>
        <w:t>struct</w:t>
      </w:r>
      <w:r w:rsidRPr="003C307A">
        <w:rPr>
          <w:rFonts w:ascii="Consolas" w:hAnsi="Consolas" w:cs="宋体"/>
          <w:color w:val="000000"/>
          <w:kern w:val="0"/>
          <w:sz w:val="18"/>
          <w:szCs w:val="18"/>
          <w:bdr w:val="none" w:sz="0" w:space="0" w:color="auto" w:frame="1"/>
        </w:rPr>
        <w:t> node{  </w:t>
      </w:r>
    </w:p>
    <w:p w14:paraId="2EBAADCC"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data;</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储存字符</w:t>
      </w:r>
      <w:r w:rsidRPr="003C307A">
        <w:rPr>
          <w:rFonts w:ascii="Consolas" w:hAnsi="Consolas" w:cs="宋体"/>
          <w:color w:val="000000"/>
          <w:kern w:val="0"/>
          <w:sz w:val="18"/>
          <w:szCs w:val="18"/>
          <w:bdr w:val="none" w:sz="0" w:space="0" w:color="auto" w:frame="1"/>
        </w:rPr>
        <w:t>  </w:t>
      </w:r>
    </w:p>
    <w:p w14:paraId="4AAA4399"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r w:rsidRPr="003C307A">
        <w:rPr>
          <w:rFonts w:ascii="Consolas" w:hAnsi="Consolas" w:cs="宋体"/>
          <w:b/>
          <w:bCs/>
          <w:color w:val="2E8B57"/>
          <w:kern w:val="0"/>
          <w:sz w:val="18"/>
          <w:szCs w:val="18"/>
          <w:bdr w:val="none" w:sz="0" w:space="0" w:color="auto" w:frame="1"/>
        </w:rPr>
        <w:t>int</w:t>
      </w:r>
      <w:r w:rsidRPr="003C307A">
        <w:rPr>
          <w:rFonts w:ascii="Consolas" w:hAnsi="Consolas" w:cs="宋体"/>
          <w:color w:val="000000"/>
          <w:kern w:val="0"/>
          <w:sz w:val="18"/>
          <w:szCs w:val="18"/>
          <w:bdr w:val="none" w:sz="0" w:space="0" w:color="auto" w:frame="1"/>
        </w:rPr>
        <w:t> weight;</w:t>
      </w:r>
      <w:r w:rsidRPr="003C307A">
        <w:rPr>
          <w:rFonts w:ascii="Consolas" w:hAnsi="Consolas" w:cs="宋体"/>
          <w:color w:val="008200"/>
          <w:kern w:val="0"/>
          <w:sz w:val="18"/>
          <w:szCs w:val="18"/>
          <w:bdr w:val="none" w:sz="0" w:space="0" w:color="auto" w:frame="1"/>
        </w:rPr>
        <w:t>//</w:t>
      </w:r>
      <w:r w:rsidRPr="003C307A">
        <w:rPr>
          <w:rFonts w:ascii="Consolas" w:hAnsi="Consolas" w:cs="宋体"/>
          <w:color w:val="008200"/>
          <w:kern w:val="0"/>
          <w:sz w:val="18"/>
          <w:szCs w:val="18"/>
          <w:bdr w:val="none" w:sz="0" w:space="0" w:color="auto" w:frame="1"/>
        </w:rPr>
        <w:t>储存权重</w:t>
      </w:r>
      <w:r w:rsidRPr="003C307A">
        <w:rPr>
          <w:rFonts w:ascii="Consolas" w:hAnsi="Consolas" w:cs="宋体"/>
          <w:color w:val="000000"/>
          <w:kern w:val="0"/>
          <w:sz w:val="18"/>
          <w:szCs w:val="18"/>
          <w:bdr w:val="none" w:sz="0" w:space="0" w:color="auto" w:frame="1"/>
        </w:rPr>
        <w:t>  </w:t>
      </w:r>
    </w:p>
    <w:p w14:paraId="00F03248"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 left;  </w:t>
      </w:r>
    </w:p>
    <w:p w14:paraId="19C5A4A3"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node* right;  </w:t>
      </w:r>
    </w:p>
    <w:p w14:paraId="4E49C8B2"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Node;  </w:t>
      </w:r>
    </w:p>
    <w:p w14:paraId="7FA544F1"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b/>
          <w:bCs/>
          <w:color w:val="006699"/>
          <w:kern w:val="0"/>
          <w:sz w:val="18"/>
          <w:szCs w:val="18"/>
          <w:bdr w:val="none" w:sz="0" w:space="0" w:color="auto" w:frame="1"/>
        </w:rPr>
        <w:t>typedef</w:t>
      </w:r>
      <w:r w:rsidRPr="003C307A">
        <w:rPr>
          <w:rFonts w:ascii="Consolas" w:hAnsi="Consolas" w:cs="宋体"/>
          <w:color w:val="000000"/>
          <w:kern w:val="0"/>
          <w:sz w:val="18"/>
          <w:szCs w:val="18"/>
          <w:bdr w:val="none" w:sz="0" w:space="0" w:color="auto" w:frame="1"/>
        </w:rPr>
        <w:t> node* Tree;  </w:t>
      </w:r>
    </w:p>
    <w:p w14:paraId="0252C5D8"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define HASH2 unordered_map&lt;char, string&gt;</w:t>
      </w:r>
      <w:r w:rsidRPr="003C307A">
        <w:rPr>
          <w:rFonts w:ascii="Consolas" w:hAnsi="Consolas" w:cs="宋体"/>
          <w:color w:val="000000"/>
          <w:kern w:val="0"/>
          <w:sz w:val="18"/>
          <w:szCs w:val="18"/>
          <w:bdr w:val="none" w:sz="0" w:space="0" w:color="auto" w:frame="1"/>
        </w:rPr>
        <w:t>  </w:t>
      </w:r>
    </w:p>
    <w:p w14:paraId="3C7C9F59" w14:textId="77777777" w:rsidR="003C307A" w:rsidRPr="003C307A" w:rsidRDefault="003C307A" w:rsidP="003C307A">
      <w:pPr>
        <w:widowControl/>
        <w:numPr>
          <w:ilvl w:val="0"/>
          <w:numId w:val="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000000"/>
          <w:kern w:val="0"/>
          <w:sz w:val="18"/>
          <w:szCs w:val="18"/>
          <w:bdr w:val="none" w:sz="0" w:space="0" w:color="auto" w:frame="1"/>
        </w:rPr>
        <w:t>  </w:t>
      </w:r>
    </w:p>
    <w:p w14:paraId="13F9F5CD" w14:textId="77777777" w:rsidR="003C307A" w:rsidRPr="003C307A" w:rsidRDefault="003C307A" w:rsidP="003C307A">
      <w:pPr>
        <w:widowControl/>
        <w:numPr>
          <w:ilvl w:val="0"/>
          <w:numId w:val="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3C307A">
        <w:rPr>
          <w:rFonts w:ascii="Consolas" w:hAnsi="Consolas" w:cs="宋体"/>
          <w:color w:val="808080"/>
          <w:kern w:val="0"/>
          <w:sz w:val="18"/>
          <w:szCs w:val="18"/>
          <w:bdr w:val="none" w:sz="0" w:space="0" w:color="auto" w:frame="1"/>
        </w:rPr>
        <w:t>#endif //HUFFMAN_HUFFMAN_TREE_H</w:t>
      </w:r>
      <w:r w:rsidRPr="003C307A">
        <w:rPr>
          <w:rFonts w:ascii="Consolas" w:hAnsi="Consolas" w:cs="宋体"/>
          <w:color w:val="000000"/>
          <w:kern w:val="0"/>
          <w:sz w:val="18"/>
          <w:szCs w:val="18"/>
          <w:bdr w:val="none" w:sz="0" w:space="0" w:color="auto" w:frame="1"/>
        </w:rPr>
        <w:t>  </w:t>
      </w:r>
    </w:p>
    <w:p w14:paraId="56CC3732" w14:textId="77777777" w:rsidR="003C307A" w:rsidRPr="003C307A" w:rsidRDefault="003C307A">
      <w:pPr>
        <w:spacing w:line="360" w:lineRule="auto"/>
        <w:rPr>
          <w:b/>
          <w:bCs/>
        </w:rPr>
      </w:pPr>
    </w:p>
    <w:sectPr w:rsidR="003C307A" w:rsidRPr="003C307A">
      <w:pgSz w:w="11906" w:h="16838"/>
      <w:pgMar w:top="1558"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8161E"/>
    <w:multiLevelType w:val="hybridMultilevel"/>
    <w:tmpl w:val="7AAEFEDA"/>
    <w:lvl w:ilvl="0" w:tplc="079E8A7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D4B2859"/>
    <w:multiLevelType w:val="multilevel"/>
    <w:tmpl w:val="0ED087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34A4307"/>
    <w:multiLevelType w:val="multilevel"/>
    <w:tmpl w:val="540239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5C00963"/>
    <w:multiLevelType w:val="multilevel"/>
    <w:tmpl w:val="88221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753B36F8"/>
    <w:multiLevelType w:val="hybridMultilevel"/>
    <w:tmpl w:val="9CDC2894"/>
    <w:lvl w:ilvl="0" w:tplc="E13A1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GFhOTI5NDVjMGQ3MGFmZGMzZjVmZTg0YTBhMmQ4MDUifQ=="/>
  </w:docVars>
  <w:rsids>
    <w:rsidRoot w:val="006210D2"/>
    <w:rsid w:val="00032F94"/>
    <w:rsid w:val="00046719"/>
    <w:rsid w:val="00060C0B"/>
    <w:rsid w:val="00074DD3"/>
    <w:rsid w:val="00075F9D"/>
    <w:rsid w:val="00076A43"/>
    <w:rsid w:val="000810C4"/>
    <w:rsid w:val="00082AFE"/>
    <w:rsid w:val="000A6E8E"/>
    <w:rsid w:val="000C3799"/>
    <w:rsid w:val="000C4BD6"/>
    <w:rsid w:val="000F26D6"/>
    <w:rsid w:val="00101FF6"/>
    <w:rsid w:val="00106D1A"/>
    <w:rsid w:val="001104A6"/>
    <w:rsid w:val="00111FC7"/>
    <w:rsid w:val="00113806"/>
    <w:rsid w:val="00135BD0"/>
    <w:rsid w:val="00141CF3"/>
    <w:rsid w:val="001646D4"/>
    <w:rsid w:val="00181F0E"/>
    <w:rsid w:val="001944C2"/>
    <w:rsid w:val="00196E47"/>
    <w:rsid w:val="001C31D8"/>
    <w:rsid w:val="001C7983"/>
    <w:rsid w:val="001D63B4"/>
    <w:rsid w:val="0021575D"/>
    <w:rsid w:val="00217E44"/>
    <w:rsid w:val="002357CC"/>
    <w:rsid w:val="0024375E"/>
    <w:rsid w:val="00245948"/>
    <w:rsid w:val="002A35F5"/>
    <w:rsid w:val="002A4E8B"/>
    <w:rsid w:val="002B7D34"/>
    <w:rsid w:val="002E59B5"/>
    <w:rsid w:val="002F4B31"/>
    <w:rsid w:val="002F578D"/>
    <w:rsid w:val="003026B8"/>
    <w:rsid w:val="00313499"/>
    <w:rsid w:val="00327BE9"/>
    <w:rsid w:val="00337F21"/>
    <w:rsid w:val="00341692"/>
    <w:rsid w:val="00346D60"/>
    <w:rsid w:val="00353058"/>
    <w:rsid w:val="003A3812"/>
    <w:rsid w:val="003B6088"/>
    <w:rsid w:val="003B616F"/>
    <w:rsid w:val="003C307A"/>
    <w:rsid w:val="003C3349"/>
    <w:rsid w:val="003C5FCC"/>
    <w:rsid w:val="00417689"/>
    <w:rsid w:val="00423241"/>
    <w:rsid w:val="0044710A"/>
    <w:rsid w:val="0047004A"/>
    <w:rsid w:val="0049399F"/>
    <w:rsid w:val="004B3CB1"/>
    <w:rsid w:val="004B6D57"/>
    <w:rsid w:val="004E30CA"/>
    <w:rsid w:val="004F20C2"/>
    <w:rsid w:val="004F2A36"/>
    <w:rsid w:val="0050138B"/>
    <w:rsid w:val="00505686"/>
    <w:rsid w:val="005372B0"/>
    <w:rsid w:val="0054026A"/>
    <w:rsid w:val="00555146"/>
    <w:rsid w:val="00570905"/>
    <w:rsid w:val="00590AAB"/>
    <w:rsid w:val="00591DE9"/>
    <w:rsid w:val="00591F81"/>
    <w:rsid w:val="00597DDE"/>
    <w:rsid w:val="005A06B6"/>
    <w:rsid w:val="005B435A"/>
    <w:rsid w:val="005C7164"/>
    <w:rsid w:val="005F458A"/>
    <w:rsid w:val="005F68DE"/>
    <w:rsid w:val="00600C0F"/>
    <w:rsid w:val="00607562"/>
    <w:rsid w:val="006210D2"/>
    <w:rsid w:val="006351F0"/>
    <w:rsid w:val="0064059E"/>
    <w:rsid w:val="00641BF5"/>
    <w:rsid w:val="006563E8"/>
    <w:rsid w:val="006570C5"/>
    <w:rsid w:val="00657E33"/>
    <w:rsid w:val="00667303"/>
    <w:rsid w:val="00693C30"/>
    <w:rsid w:val="006A493C"/>
    <w:rsid w:val="006C35D9"/>
    <w:rsid w:val="006D3EE1"/>
    <w:rsid w:val="006F65C0"/>
    <w:rsid w:val="007002CA"/>
    <w:rsid w:val="007015F2"/>
    <w:rsid w:val="007102DF"/>
    <w:rsid w:val="00723526"/>
    <w:rsid w:val="007411F4"/>
    <w:rsid w:val="00743CA6"/>
    <w:rsid w:val="00744783"/>
    <w:rsid w:val="00746673"/>
    <w:rsid w:val="00750D9B"/>
    <w:rsid w:val="0078471A"/>
    <w:rsid w:val="007B1AEE"/>
    <w:rsid w:val="00807962"/>
    <w:rsid w:val="00811244"/>
    <w:rsid w:val="00827FAC"/>
    <w:rsid w:val="00833AF7"/>
    <w:rsid w:val="008350F1"/>
    <w:rsid w:val="00845691"/>
    <w:rsid w:val="0085675D"/>
    <w:rsid w:val="00856D04"/>
    <w:rsid w:val="00880610"/>
    <w:rsid w:val="00890836"/>
    <w:rsid w:val="008944D1"/>
    <w:rsid w:val="00894557"/>
    <w:rsid w:val="008B69BD"/>
    <w:rsid w:val="008F0FA8"/>
    <w:rsid w:val="0091006F"/>
    <w:rsid w:val="0092324F"/>
    <w:rsid w:val="00933B34"/>
    <w:rsid w:val="00934565"/>
    <w:rsid w:val="00941E81"/>
    <w:rsid w:val="00956743"/>
    <w:rsid w:val="00960D11"/>
    <w:rsid w:val="009669BD"/>
    <w:rsid w:val="00994BC0"/>
    <w:rsid w:val="009C33B2"/>
    <w:rsid w:val="009D192B"/>
    <w:rsid w:val="009D3F01"/>
    <w:rsid w:val="009F183D"/>
    <w:rsid w:val="00A03E58"/>
    <w:rsid w:val="00A1223C"/>
    <w:rsid w:val="00A56CD7"/>
    <w:rsid w:val="00A610F0"/>
    <w:rsid w:val="00A81998"/>
    <w:rsid w:val="00A87536"/>
    <w:rsid w:val="00A93766"/>
    <w:rsid w:val="00AA5F14"/>
    <w:rsid w:val="00AB60AE"/>
    <w:rsid w:val="00AB655F"/>
    <w:rsid w:val="00AB6789"/>
    <w:rsid w:val="00AB6CC8"/>
    <w:rsid w:val="00AD28E6"/>
    <w:rsid w:val="00AE30F7"/>
    <w:rsid w:val="00B00CCD"/>
    <w:rsid w:val="00B424A3"/>
    <w:rsid w:val="00B42683"/>
    <w:rsid w:val="00B53B91"/>
    <w:rsid w:val="00B8119E"/>
    <w:rsid w:val="00B957B9"/>
    <w:rsid w:val="00B96E0D"/>
    <w:rsid w:val="00BC0722"/>
    <w:rsid w:val="00BC3132"/>
    <w:rsid w:val="00BD5332"/>
    <w:rsid w:val="00BD56E7"/>
    <w:rsid w:val="00BE51BD"/>
    <w:rsid w:val="00BF4CF6"/>
    <w:rsid w:val="00C05B5D"/>
    <w:rsid w:val="00C643C8"/>
    <w:rsid w:val="00C674BC"/>
    <w:rsid w:val="00C70E40"/>
    <w:rsid w:val="00C75CA9"/>
    <w:rsid w:val="00C826BA"/>
    <w:rsid w:val="00C93626"/>
    <w:rsid w:val="00D11BE6"/>
    <w:rsid w:val="00D45936"/>
    <w:rsid w:val="00D51143"/>
    <w:rsid w:val="00D559EB"/>
    <w:rsid w:val="00D6004F"/>
    <w:rsid w:val="00D70B7A"/>
    <w:rsid w:val="00D72177"/>
    <w:rsid w:val="00D9649A"/>
    <w:rsid w:val="00DA2394"/>
    <w:rsid w:val="00DD2D4C"/>
    <w:rsid w:val="00DF4E41"/>
    <w:rsid w:val="00E10051"/>
    <w:rsid w:val="00E125C8"/>
    <w:rsid w:val="00E55139"/>
    <w:rsid w:val="00E61DCF"/>
    <w:rsid w:val="00E6302A"/>
    <w:rsid w:val="00E6485B"/>
    <w:rsid w:val="00E7560B"/>
    <w:rsid w:val="00E82682"/>
    <w:rsid w:val="00E82A69"/>
    <w:rsid w:val="00E9454A"/>
    <w:rsid w:val="00E9620E"/>
    <w:rsid w:val="00EA5FE7"/>
    <w:rsid w:val="00EB2FA8"/>
    <w:rsid w:val="00EC2B80"/>
    <w:rsid w:val="00ED1068"/>
    <w:rsid w:val="00EF01A8"/>
    <w:rsid w:val="00EF4210"/>
    <w:rsid w:val="00F033B7"/>
    <w:rsid w:val="00F31E80"/>
    <w:rsid w:val="00F43B8B"/>
    <w:rsid w:val="00F44CF2"/>
    <w:rsid w:val="00F538DE"/>
    <w:rsid w:val="00F81464"/>
    <w:rsid w:val="00F821B7"/>
    <w:rsid w:val="00F95997"/>
    <w:rsid w:val="00FA5175"/>
    <w:rsid w:val="00FD1927"/>
    <w:rsid w:val="00FE370E"/>
    <w:rsid w:val="00FF0262"/>
    <w:rsid w:val="00FF0F29"/>
    <w:rsid w:val="00FF76BF"/>
    <w:rsid w:val="669803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13F981"/>
  <w15:chartTrackingRefBased/>
  <w15:docId w15:val="{531F80C9-A19B-44F6-92BD-37DC99708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pPr>
      <w:tabs>
        <w:tab w:val="center" w:pos="4153"/>
        <w:tab w:val="right" w:pos="8306"/>
      </w:tabs>
      <w:snapToGrid w:val="0"/>
      <w:jc w:val="left"/>
    </w:pPr>
    <w:rPr>
      <w:sz w:val="18"/>
      <w:szCs w:val="18"/>
    </w:rPr>
  </w:style>
  <w:style w:type="character" w:customStyle="1" w:styleId="a4">
    <w:name w:val="页脚 字符"/>
    <w:link w:val="a3"/>
    <w:rPr>
      <w:kern w:val="2"/>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Pr>
      <w:kern w:val="2"/>
      <w:sz w:val="18"/>
      <w:szCs w:val="18"/>
    </w:rPr>
  </w:style>
  <w:style w:type="table" w:styleId="a7">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unhideWhenUsed/>
    <w:rsid w:val="00555146"/>
    <w:rPr>
      <w:color w:val="808080"/>
    </w:rPr>
  </w:style>
  <w:style w:type="paragraph" w:styleId="HTML">
    <w:name w:val="HTML Preformatted"/>
    <w:basedOn w:val="a"/>
    <w:link w:val="HTML0"/>
    <w:uiPriority w:val="99"/>
    <w:unhideWhenUsed/>
    <w:rsid w:val="0060756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607562"/>
    <w:rPr>
      <w:rFonts w:ascii="宋体" w:hAnsi="宋体" w:cs="宋体"/>
      <w:sz w:val="24"/>
      <w:szCs w:val="24"/>
    </w:rPr>
  </w:style>
  <w:style w:type="paragraph" w:styleId="a9">
    <w:name w:val="caption"/>
    <w:basedOn w:val="a"/>
    <w:next w:val="a"/>
    <w:unhideWhenUsed/>
    <w:qFormat/>
    <w:rsid w:val="003A3812"/>
    <w:rPr>
      <w:rFonts w:asciiTheme="majorHAnsi" w:eastAsia="黑体" w:hAnsiTheme="majorHAnsi" w:cstheme="majorBidi"/>
      <w:sz w:val="20"/>
      <w:szCs w:val="20"/>
    </w:rPr>
  </w:style>
  <w:style w:type="paragraph" w:customStyle="1" w:styleId="alt">
    <w:name w:val="alt"/>
    <w:basedOn w:val="a"/>
    <w:rsid w:val="003C307A"/>
    <w:pPr>
      <w:widowControl/>
      <w:spacing w:before="100" w:beforeAutospacing="1" w:after="100" w:afterAutospacing="1"/>
      <w:jc w:val="left"/>
    </w:pPr>
    <w:rPr>
      <w:rFonts w:ascii="宋体" w:hAnsi="宋体" w:cs="宋体"/>
      <w:kern w:val="0"/>
      <w:sz w:val="24"/>
    </w:rPr>
  </w:style>
  <w:style w:type="character" w:customStyle="1" w:styleId="preprocessor">
    <w:name w:val="preprocessor"/>
    <w:basedOn w:val="a0"/>
    <w:rsid w:val="003C307A"/>
  </w:style>
  <w:style w:type="character" w:customStyle="1" w:styleId="keyword">
    <w:name w:val="keyword"/>
    <w:basedOn w:val="a0"/>
    <w:rsid w:val="003C307A"/>
  </w:style>
  <w:style w:type="character" w:customStyle="1" w:styleId="datatypes">
    <w:name w:val="datatypes"/>
    <w:basedOn w:val="a0"/>
    <w:rsid w:val="003C307A"/>
  </w:style>
  <w:style w:type="character" w:customStyle="1" w:styleId="string">
    <w:name w:val="string"/>
    <w:basedOn w:val="a0"/>
    <w:rsid w:val="003C307A"/>
  </w:style>
  <w:style w:type="character" w:customStyle="1" w:styleId="comment">
    <w:name w:val="comment"/>
    <w:basedOn w:val="a0"/>
    <w:rsid w:val="003C30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45528">
      <w:bodyDiv w:val="1"/>
      <w:marLeft w:val="0"/>
      <w:marRight w:val="0"/>
      <w:marTop w:val="0"/>
      <w:marBottom w:val="0"/>
      <w:divBdr>
        <w:top w:val="none" w:sz="0" w:space="0" w:color="auto"/>
        <w:left w:val="none" w:sz="0" w:space="0" w:color="auto"/>
        <w:bottom w:val="none" w:sz="0" w:space="0" w:color="auto"/>
        <w:right w:val="none" w:sz="0" w:space="0" w:color="auto"/>
      </w:divBdr>
    </w:div>
    <w:div w:id="72313700">
      <w:bodyDiv w:val="1"/>
      <w:marLeft w:val="0"/>
      <w:marRight w:val="0"/>
      <w:marTop w:val="0"/>
      <w:marBottom w:val="0"/>
      <w:divBdr>
        <w:top w:val="none" w:sz="0" w:space="0" w:color="auto"/>
        <w:left w:val="none" w:sz="0" w:space="0" w:color="auto"/>
        <w:bottom w:val="none" w:sz="0" w:space="0" w:color="auto"/>
        <w:right w:val="none" w:sz="0" w:space="0" w:color="auto"/>
      </w:divBdr>
    </w:div>
    <w:div w:id="117727974">
      <w:bodyDiv w:val="1"/>
      <w:marLeft w:val="0"/>
      <w:marRight w:val="0"/>
      <w:marTop w:val="0"/>
      <w:marBottom w:val="0"/>
      <w:divBdr>
        <w:top w:val="none" w:sz="0" w:space="0" w:color="auto"/>
        <w:left w:val="none" w:sz="0" w:space="0" w:color="auto"/>
        <w:bottom w:val="none" w:sz="0" w:space="0" w:color="auto"/>
        <w:right w:val="none" w:sz="0" w:space="0" w:color="auto"/>
      </w:divBdr>
    </w:div>
    <w:div w:id="157497988">
      <w:bodyDiv w:val="1"/>
      <w:marLeft w:val="0"/>
      <w:marRight w:val="0"/>
      <w:marTop w:val="0"/>
      <w:marBottom w:val="0"/>
      <w:divBdr>
        <w:top w:val="none" w:sz="0" w:space="0" w:color="auto"/>
        <w:left w:val="none" w:sz="0" w:space="0" w:color="auto"/>
        <w:bottom w:val="none" w:sz="0" w:space="0" w:color="auto"/>
        <w:right w:val="none" w:sz="0" w:space="0" w:color="auto"/>
      </w:divBdr>
    </w:div>
    <w:div w:id="308681123">
      <w:bodyDiv w:val="1"/>
      <w:marLeft w:val="0"/>
      <w:marRight w:val="0"/>
      <w:marTop w:val="0"/>
      <w:marBottom w:val="0"/>
      <w:divBdr>
        <w:top w:val="none" w:sz="0" w:space="0" w:color="auto"/>
        <w:left w:val="none" w:sz="0" w:space="0" w:color="auto"/>
        <w:bottom w:val="none" w:sz="0" w:space="0" w:color="auto"/>
        <w:right w:val="none" w:sz="0" w:space="0" w:color="auto"/>
      </w:divBdr>
    </w:div>
    <w:div w:id="407074319">
      <w:bodyDiv w:val="1"/>
      <w:marLeft w:val="0"/>
      <w:marRight w:val="0"/>
      <w:marTop w:val="0"/>
      <w:marBottom w:val="0"/>
      <w:divBdr>
        <w:top w:val="none" w:sz="0" w:space="0" w:color="auto"/>
        <w:left w:val="none" w:sz="0" w:space="0" w:color="auto"/>
        <w:bottom w:val="none" w:sz="0" w:space="0" w:color="auto"/>
        <w:right w:val="none" w:sz="0" w:space="0" w:color="auto"/>
      </w:divBdr>
    </w:div>
    <w:div w:id="643848606">
      <w:bodyDiv w:val="1"/>
      <w:marLeft w:val="0"/>
      <w:marRight w:val="0"/>
      <w:marTop w:val="0"/>
      <w:marBottom w:val="0"/>
      <w:divBdr>
        <w:top w:val="none" w:sz="0" w:space="0" w:color="auto"/>
        <w:left w:val="none" w:sz="0" w:space="0" w:color="auto"/>
        <w:bottom w:val="none" w:sz="0" w:space="0" w:color="auto"/>
        <w:right w:val="none" w:sz="0" w:space="0" w:color="auto"/>
      </w:divBdr>
    </w:div>
    <w:div w:id="927888212">
      <w:bodyDiv w:val="1"/>
      <w:marLeft w:val="0"/>
      <w:marRight w:val="0"/>
      <w:marTop w:val="0"/>
      <w:marBottom w:val="0"/>
      <w:divBdr>
        <w:top w:val="none" w:sz="0" w:space="0" w:color="auto"/>
        <w:left w:val="none" w:sz="0" w:space="0" w:color="auto"/>
        <w:bottom w:val="none" w:sz="0" w:space="0" w:color="auto"/>
        <w:right w:val="none" w:sz="0" w:space="0" w:color="auto"/>
      </w:divBdr>
    </w:div>
    <w:div w:id="1008870619">
      <w:bodyDiv w:val="1"/>
      <w:marLeft w:val="0"/>
      <w:marRight w:val="0"/>
      <w:marTop w:val="0"/>
      <w:marBottom w:val="0"/>
      <w:divBdr>
        <w:top w:val="none" w:sz="0" w:space="0" w:color="auto"/>
        <w:left w:val="none" w:sz="0" w:space="0" w:color="auto"/>
        <w:bottom w:val="none" w:sz="0" w:space="0" w:color="auto"/>
        <w:right w:val="none" w:sz="0" w:space="0" w:color="auto"/>
      </w:divBdr>
    </w:div>
    <w:div w:id="1078594070">
      <w:bodyDiv w:val="1"/>
      <w:marLeft w:val="0"/>
      <w:marRight w:val="0"/>
      <w:marTop w:val="0"/>
      <w:marBottom w:val="0"/>
      <w:divBdr>
        <w:top w:val="none" w:sz="0" w:space="0" w:color="auto"/>
        <w:left w:val="none" w:sz="0" w:space="0" w:color="auto"/>
        <w:bottom w:val="none" w:sz="0" w:space="0" w:color="auto"/>
        <w:right w:val="none" w:sz="0" w:space="0" w:color="auto"/>
      </w:divBdr>
    </w:div>
    <w:div w:id="1350329475">
      <w:bodyDiv w:val="1"/>
      <w:marLeft w:val="0"/>
      <w:marRight w:val="0"/>
      <w:marTop w:val="0"/>
      <w:marBottom w:val="0"/>
      <w:divBdr>
        <w:top w:val="none" w:sz="0" w:space="0" w:color="auto"/>
        <w:left w:val="none" w:sz="0" w:space="0" w:color="auto"/>
        <w:bottom w:val="none" w:sz="0" w:space="0" w:color="auto"/>
        <w:right w:val="none" w:sz="0" w:space="0" w:color="auto"/>
      </w:divBdr>
    </w:div>
    <w:div w:id="1607885657">
      <w:bodyDiv w:val="1"/>
      <w:marLeft w:val="0"/>
      <w:marRight w:val="0"/>
      <w:marTop w:val="0"/>
      <w:marBottom w:val="0"/>
      <w:divBdr>
        <w:top w:val="none" w:sz="0" w:space="0" w:color="auto"/>
        <w:left w:val="none" w:sz="0" w:space="0" w:color="auto"/>
        <w:bottom w:val="none" w:sz="0" w:space="0" w:color="auto"/>
        <w:right w:val="none" w:sz="0" w:space="0" w:color="auto"/>
      </w:divBdr>
    </w:div>
    <w:div w:id="1651708688">
      <w:bodyDiv w:val="1"/>
      <w:marLeft w:val="0"/>
      <w:marRight w:val="0"/>
      <w:marTop w:val="0"/>
      <w:marBottom w:val="0"/>
      <w:divBdr>
        <w:top w:val="none" w:sz="0" w:space="0" w:color="auto"/>
        <w:left w:val="none" w:sz="0" w:space="0" w:color="auto"/>
        <w:bottom w:val="none" w:sz="0" w:space="0" w:color="auto"/>
        <w:right w:val="none" w:sz="0" w:space="0" w:color="auto"/>
      </w:divBdr>
    </w:div>
    <w:div w:id="1751269702">
      <w:bodyDiv w:val="1"/>
      <w:marLeft w:val="0"/>
      <w:marRight w:val="0"/>
      <w:marTop w:val="0"/>
      <w:marBottom w:val="0"/>
      <w:divBdr>
        <w:top w:val="none" w:sz="0" w:space="0" w:color="auto"/>
        <w:left w:val="none" w:sz="0" w:space="0" w:color="auto"/>
        <w:bottom w:val="none" w:sz="0" w:space="0" w:color="auto"/>
        <w:right w:val="none" w:sz="0" w:space="0" w:color="auto"/>
      </w:divBdr>
    </w:div>
    <w:div w:id="1847210763">
      <w:bodyDiv w:val="1"/>
      <w:marLeft w:val="0"/>
      <w:marRight w:val="0"/>
      <w:marTop w:val="0"/>
      <w:marBottom w:val="0"/>
      <w:divBdr>
        <w:top w:val="none" w:sz="0" w:space="0" w:color="auto"/>
        <w:left w:val="none" w:sz="0" w:space="0" w:color="auto"/>
        <w:bottom w:val="none" w:sz="0" w:space="0" w:color="auto"/>
        <w:right w:val="none" w:sz="0" w:space="0" w:color="auto"/>
      </w:divBdr>
    </w:div>
    <w:div w:id="1895894872">
      <w:bodyDiv w:val="1"/>
      <w:marLeft w:val="0"/>
      <w:marRight w:val="0"/>
      <w:marTop w:val="0"/>
      <w:marBottom w:val="0"/>
      <w:divBdr>
        <w:top w:val="none" w:sz="0" w:space="0" w:color="auto"/>
        <w:left w:val="none" w:sz="0" w:space="0" w:color="auto"/>
        <w:bottom w:val="none" w:sz="0" w:space="0" w:color="auto"/>
        <w:right w:val="none" w:sz="0" w:space="0" w:color="auto"/>
      </w:divBdr>
    </w:div>
    <w:div w:id="1962105882">
      <w:bodyDiv w:val="1"/>
      <w:marLeft w:val="0"/>
      <w:marRight w:val="0"/>
      <w:marTop w:val="0"/>
      <w:marBottom w:val="0"/>
      <w:divBdr>
        <w:top w:val="none" w:sz="0" w:space="0" w:color="auto"/>
        <w:left w:val="none" w:sz="0" w:space="0" w:color="auto"/>
        <w:bottom w:val="none" w:sz="0" w:space="0" w:color="auto"/>
        <w:right w:val="none" w:sz="0" w:space="0" w:color="auto"/>
      </w:divBdr>
    </w:div>
    <w:div w:id="2108577412">
      <w:bodyDiv w:val="1"/>
      <w:marLeft w:val="0"/>
      <w:marRight w:val="0"/>
      <w:marTop w:val="0"/>
      <w:marBottom w:val="0"/>
      <w:divBdr>
        <w:top w:val="none" w:sz="0" w:space="0" w:color="auto"/>
        <w:left w:val="none" w:sz="0" w:space="0" w:color="auto"/>
        <w:bottom w:val="none" w:sz="0" w:space="0" w:color="auto"/>
        <w:right w:val="none" w:sz="0" w:space="0" w:color="auto"/>
      </w:divBdr>
    </w:div>
    <w:div w:id="210889037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CF1D17-DF2F-40DE-9B4D-D9447F518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2</Pages>
  <Words>1264</Words>
  <Characters>7209</Characters>
  <Application>Microsoft Office Word</Application>
  <DocSecurity>0</DocSecurity>
  <Lines>60</Lines>
  <Paragraphs>16</Paragraphs>
  <ScaleCrop>false</ScaleCrop>
  <Company>hit</Company>
  <LinksUpToDate>false</LinksUpToDate>
  <CharactersWithSpaces>8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计算机科学与技术学院</dc:title>
  <dc:subject/>
  <dc:creator>lxk</dc:creator>
  <cp:keywords/>
  <cp:lastModifiedBy>余弦</cp:lastModifiedBy>
  <cp:revision>8</cp:revision>
  <cp:lastPrinted>2017-10-23T11:39:00Z</cp:lastPrinted>
  <dcterms:created xsi:type="dcterms:W3CDTF">2022-10-19T02:39:00Z</dcterms:created>
  <dcterms:modified xsi:type="dcterms:W3CDTF">2022-10-21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56D9A5FDE2DD40E58BCE0683E0031564</vt:lpwstr>
  </property>
</Properties>
</file>